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6DD16C69" w:rsidR="006A0189" w:rsidRDefault="006A0189" w:rsidP="006A0189">
      <w:pPr>
        <w:pStyle w:val="CRCoverPage"/>
        <w:tabs>
          <w:tab w:val="right" w:pos="9639"/>
        </w:tabs>
        <w:spacing w:after="0"/>
        <w:rPr>
          <w:b/>
          <w:noProof/>
          <w:sz w:val="24"/>
        </w:rPr>
      </w:pPr>
      <w:bookmarkStart w:id="0" w:name="_GoBack"/>
      <w:bookmarkEnd w:id="0"/>
      <w:r>
        <w:rPr>
          <w:b/>
          <w:noProof/>
          <w:sz w:val="24"/>
        </w:rPr>
        <w:t>3GPP TSG-SA WG6 Meeting #4</w:t>
      </w:r>
      <w:r w:rsidR="00281AC0">
        <w:rPr>
          <w:b/>
          <w:noProof/>
          <w:sz w:val="24"/>
        </w:rPr>
        <w:t>2</w:t>
      </w:r>
      <w:r>
        <w:rPr>
          <w:b/>
          <w:noProof/>
          <w:sz w:val="24"/>
        </w:rPr>
        <w:t>-e</w:t>
      </w:r>
      <w:r>
        <w:rPr>
          <w:b/>
          <w:noProof/>
          <w:sz w:val="24"/>
        </w:rPr>
        <w:tab/>
        <w:t>S6-21</w:t>
      </w:r>
      <w:r w:rsidR="00214BAF">
        <w:rPr>
          <w:b/>
          <w:noProof/>
          <w:sz w:val="24"/>
        </w:rPr>
        <w:t>0407</w:t>
      </w:r>
    </w:p>
    <w:p w14:paraId="6CCFE5EA" w14:textId="73CD72B6" w:rsidR="006A0189" w:rsidRDefault="006A0189" w:rsidP="006A0189">
      <w:pPr>
        <w:pStyle w:val="CRCoverPage"/>
        <w:tabs>
          <w:tab w:val="right" w:pos="9639"/>
        </w:tabs>
        <w:spacing w:after="0"/>
        <w:rPr>
          <w:b/>
          <w:noProof/>
          <w:sz w:val="24"/>
        </w:rPr>
      </w:pPr>
      <w:r w:rsidRPr="002E55F3">
        <w:rPr>
          <w:b/>
          <w:noProof/>
          <w:sz w:val="22"/>
          <w:szCs w:val="22"/>
        </w:rPr>
        <w:t>e-meeting, 1</w:t>
      </w:r>
      <w:r w:rsidR="00281AC0" w:rsidRPr="00281AC0">
        <w:rPr>
          <w:b/>
          <w:noProof/>
          <w:sz w:val="22"/>
          <w:szCs w:val="22"/>
          <w:vertAlign w:val="superscript"/>
        </w:rPr>
        <w:t>st</w:t>
      </w:r>
      <w:r w:rsidRPr="002E55F3">
        <w:rPr>
          <w:rFonts w:cs="Arial"/>
          <w:b/>
          <w:bCs/>
          <w:sz w:val="22"/>
          <w:szCs w:val="22"/>
        </w:rPr>
        <w:t xml:space="preserve"> – </w:t>
      </w:r>
      <w:r w:rsidR="00281AC0">
        <w:rPr>
          <w:rFonts w:cs="Arial"/>
          <w:b/>
          <w:bCs/>
          <w:sz w:val="22"/>
          <w:szCs w:val="22"/>
        </w:rPr>
        <w:t>9</w:t>
      </w:r>
      <w:r w:rsidR="00281AC0" w:rsidRPr="00281AC0">
        <w:rPr>
          <w:rFonts w:cs="Arial"/>
          <w:b/>
          <w:bCs/>
          <w:sz w:val="22"/>
          <w:szCs w:val="22"/>
          <w:vertAlign w:val="superscript"/>
        </w:rPr>
        <w:t>th</w:t>
      </w:r>
      <w:r w:rsidRPr="002E55F3">
        <w:rPr>
          <w:rFonts w:cs="Arial"/>
          <w:b/>
          <w:bCs/>
          <w:sz w:val="22"/>
          <w:szCs w:val="22"/>
        </w:rPr>
        <w:t xml:space="preserve"> </w:t>
      </w:r>
      <w:r w:rsidR="00281AC0">
        <w:rPr>
          <w:rFonts w:cs="Arial"/>
          <w:b/>
          <w:bCs/>
          <w:sz w:val="22"/>
          <w:szCs w:val="22"/>
        </w:rPr>
        <w:t>March</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50A75" w:rsidR="001E41F3" w:rsidRPr="00410371" w:rsidRDefault="000A55AC" w:rsidP="008965F0">
            <w:pPr>
              <w:pStyle w:val="CRCoverPage"/>
              <w:spacing w:after="0"/>
              <w:jc w:val="right"/>
              <w:rPr>
                <w:b/>
                <w:noProof/>
                <w:sz w:val="28"/>
              </w:rPr>
            </w:pPr>
            <w:fldSimple w:instr=" DOCPROPERTY  Spec#  \* MERGEFORMAT ">
              <w:r w:rsidR="002B5007">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A11EE2" w:rsidR="001E41F3" w:rsidRPr="00410371" w:rsidRDefault="000A55AC" w:rsidP="00214BAF">
            <w:pPr>
              <w:pStyle w:val="CRCoverPage"/>
              <w:spacing w:after="0"/>
              <w:rPr>
                <w:noProof/>
              </w:rPr>
            </w:pPr>
            <w:fldSimple w:instr=" DOCPROPERTY  Cr#  \* MERGEFORMAT ">
              <w:r w:rsidR="00214BAF">
                <w:rPr>
                  <w:b/>
                  <w:noProof/>
                  <w:sz w:val="28"/>
                </w:rPr>
                <w:t>028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B74152" w:rsidR="001E41F3" w:rsidRPr="00410371" w:rsidRDefault="000A55AC" w:rsidP="00005DB5">
            <w:pPr>
              <w:pStyle w:val="CRCoverPage"/>
              <w:spacing w:after="0"/>
              <w:jc w:val="center"/>
              <w:rPr>
                <w:b/>
                <w:noProof/>
              </w:rPr>
            </w:pPr>
            <w:fldSimple w:instr=" DOCPROPERTY  Revision  \* MERGEFORMAT ">
              <w:r w:rsidR="00005DB5">
                <w:rPr>
                  <w:b/>
                  <w:noProof/>
                  <w:sz w:val="28"/>
                </w:rPr>
                <w:t>1</w:t>
              </w:r>
              <w:r w:rsidR="002B5007">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596852" w:rsidR="001E41F3" w:rsidRPr="00410371" w:rsidRDefault="000A55AC" w:rsidP="002B5007">
            <w:pPr>
              <w:pStyle w:val="CRCoverPage"/>
              <w:spacing w:after="0"/>
              <w:jc w:val="center"/>
              <w:rPr>
                <w:noProof/>
                <w:sz w:val="28"/>
              </w:rPr>
            </w:pPr>
            <w:fldSimple w:instr=" DOCPROPERTY  Version  \* MERGEFORMAT ">
              <w:r w:rsidR="002B5007">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F789E5" w:rsidR="00F25D98" w:rsidRDefault="00D40D1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71FEA5" w:rsidR="00F25D98" w:rsidRDefault="00D40D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79A53E" w:rsidR="001E41F3" w:rsidRDefault="00AA2909" w:rsidP="00D40D18">
            <w:pPr>
              <w:pStyle w:val="CRCoverPage"/>
              <w:spacing w:after="0"/>
              <w:ind w:left="100"/>
              <w:rPr>
                <w:noProof/>
              </w:rPr>
            </w:pPr>
            <w:r>
              <w:fldChar w:fldCharType="begin"/>
            </w:r>
            <w:r>
              <w:instrText xml:space="preserve"> DOCPROPERTY  CrTitle  \* MERGEFORMAT </w:instrText>
            </w:r>
            <w:r>
              <w:fldChar w:fldCharType="separate"/>
            </w:r>
            <w:r w:rsidR="002B5007">
              <w:t xml:space="preserve">Introduction of MC </w:t>
            </w:r>
            <w:r w:rsidR="00852D18">
              <w:t xml:space="preserve">service </w:t>
            </w:r>
            <w:r w:rsidR="002B5007">
              <w:t>UE label</w:t>
            </w:r>
            <w:r>
              <w:fldChar w:fldCharType="end"/>
            </w:r>
            <w:r w:rsidR="006951FC">
              <w:t xml:space="preserve"> for loca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69AC99" w:rsidR="001E41F3" w:rsidRDefault="002B5007">
            <w:pPr>
              <w:pStyle w:val="CRCoverPage"/>
              <w:spacing w:after="0"/>
              <w:ind w:left="100"/>
              <w:rPr>
                <w:noProof/>
              </w:rPr>
            </w:pPr>
            <w:r>
              <w:t>BDBO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5708A2E" w:rsidR="001E41F3" w:rsidRDefault="006A0189" w:rsidP="00547111">
            <w:pPr>
              <w:pStyle w:val="CRCoverPage"/>
              <w:spacing w:after="0"/>
              <w:ind w:left="100"/>
              <w:rPr>
                <w:noProof/>
              </w:rPr>
            </w:pPr>
            <w:r>
              <w:rPr>
                <w:noProof/>
              </w:rPr>
              <w:t>S</w:t>
            </w:r>
            <w:r w:rsidR="00D40D18">
              <w:rPr>
                <w:noProof/>
              </w:rPr>
              <w:t>A</w:t>
            </w:r>
            <w:r>
              <w:rPr>
                <w:noProof/>
              </w:rPr>
              <w:t>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0BCDAD" w:rsidR="001E41F3" w:rsidRDefault="008965F0" w:rsidP="008965F0">
            <w:pPr>
              <w:pStyle w:val="CRCoverPage"/>
              <w:spacing w:after="0"/>
              <w:ind w:left="100"/>
              <w:rPr>
                <w:noProof/>
              </w:rPr>
            </w:pPr>
            <w:r>
              <w:t>e</w:t>
            </w:r>
            <w:r w:rsidR="002B5007">
              <w:t>nh3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04B8B7" w:rsidR="001E41F3" w:rsidRDefault="002B5007" w:rsidP="0084105D">
            <w:pPr>
              <w:pStyle w:val="CRCoverPage"/>
              <w:spacing w:after="0"/>
              <w:ind w:left="100"/>
              <w:rPr>
                <w:noProof/>
              </w:rPr>
            </w:pPr>
            <w:r>
              <w:t>2021-02-2</w:t>
            </w:r>
            <w:r w:rsidR="0084105D">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14B263" w:rsidR="001E41F3" w:rsidRDefault="000A55AC" w:rsidP="002B5007">
            <w:pPr>
              <w:pStyle w:val="CRCoverPage"/>
              <w:spacing w:after="0"/>
              <w:ind w:left="100" w:right="-609"/>
              <w:rPr>
                <w:b/>
                <w:noProof/>
              </w:rPr>
            </w:pPr>
            <w:fldSimple w:instr=" DOCPROPERTY  Cat  \* MERGEFORMAT ">
              <w:r w:rsidR="002B500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BA6DB73" w:rsidR="001E41F3" w:rsidRDefault="000A55AC" w:rsidP="002B5007">
            <w:pPr>
              <w:pStyle w:val="CRCoverPage"/>
              <w:spacing w:after="0"/>
              <w:ind w:left="100"/>
              <w:rPr>
                <w:noProof/>
              </w:rPr>
            </w:pPr>
            <w:fldSimple w:instr=" DOCPROPERTY  Release  \* MERGEFORMAT ">
              <w:r w:rsidR="002B5007">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36295A" w14:textId="3B3B38B9" w:rsidR="00766CC0" w:rsidRDefault="006F55DA" w:rsidP="00766CC0">
            <w:pPr>
              <w:pStyle w:val="CRCoverPage"/>
              <w:spacing w:after="0"/>
              <w:ind w:left="100"/>
            </w:pPr>
            <w:r>
              <w:t xml:space="preserve">Whilst an MC system allows an MC service user to log into multiple MC service UEs concurrently (see </w:t>
            </w:r>
            <w:r w:rsidR="00B44A4A">
              <w:t>3GPP TS 22.280 requirement below)</w:t>
            </w:r>
            <w:r>
              <w:t>, there is currenly no process that allow</w:t>
            </w:r>
            <w:r w:rsidR="00785F12">
              <w:t>s</w:t>
            </w:r>
            <w:r>
              <w:t xml:space="preserve"> distinguishing these MC service UEs, when sending location information reports.</w:t>
            </w:r>
          </w:p>
          <w:p w14:paraId="5A815C9D" w14:textId="77777777" w:rsidR="00766CC0" w:rsidRDefault="00766CC0" w:rsidP="00766CC0">
            <w:pPr>
              <w:pStyle w:val="CRCoverPage"/>
              <w:spacing w:after="0"/>
              <w:ind w:left="100"/>
            </w:pPr>
          </w:p>
          <w:p w14:paraId="14C99174" w14:textId="62DD2FD8" w:rsidR="00B44A4A" w:rsidRDefault="00B44A4A" w:rsidP="00766CC0">
            <w:pPr>
              <w:pStyle w:val="CRCoverPage"/>
              <w:spacing w:after="0"/>
              <w:ind w:left="100"/>
            </w:pPr>
            <w:r>
              <w:t>3GPP TS 22.280:</w:t>
            </w:r>
          </w:p>
          <w:p w14:paraId="2195DEBA" w14:textId="77777777" w:rsidR="008C6E27" w:rsidRDefault="008C6E27" w:rsidP="00766CC0">
            <w:pPr>
              <w:pStyle w:val="CRCoverPage"/>
              <w:spacing w:after="0"/>
              <w:ind w:left="100"/>
            </w:pPr>
            <w:r w:rsidRPr="008C6E27">
              <w:t>[R-5.1.1-001] The MCX Service shall allow an MCX User utilizing one or more MCX UE(s), concurrently, to sign-in and receive service on each of the MCX UE(s).</w:t>
            </w:r>
          </w:p>
          <w:p w14:paraId="24744FEE" w14:textId="77777777" w:rsidR="006951FC" w:rsidRDefault="006951FC" w:rsidP="00766CC0">
            <w:pPr>
              <w:pStyle w:val="CRCoverPage"/>
              <w:spacing w:after="0"/>
              <w:ind w:left="100"/>
            </w:pPr>
          </w:p>
          <w:p w14:paraId="708AA7DE" w14:textId="3A42FB59" w:rsidR="006951FC" w:rsidRDefault="006951FC" w:rsidP="006951FC">
            <w:pPr>
              <w:pStyle w:val="CRCoverPage"/>
              <w:spacing w:after="0"/>
              <w:ind w:left="100"/>
              <w:rPr>
                <w:noProof/>
              </w:rPr>
            </w:pPr>
            <w:r>
              <w:t>The changes are based on 3GPP TR 23.744 solution #9 and #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97BABF" w:rsidR="001E41F3" w:rsidRDefault="00B44A4A" w:rsidP="00B37C7E">
            <w:pPr>
              <w:pStyle w:val="CRCoverPage"/>
              <w:spacing w:after="0"/>
              <w:ind w:left="100"/>
              <w:rPr>
                <w:noProof/>
              </w:rPr>
            </w:pPr>
            <w:r>
              <w:rPr>
                <w:noProof/>
              </w:rPr>
              <w:t xml:space="preserve">Adding </w:t>
            </w:r>
            <w:r w:rsidR="002B5007">
              <w:rPr>
                <w:noProof/>
              </w:rPr>
              <w:t xml:space="preserve">an </w:t>
            </w:r>
            <w:r w:rsidRPr="002B5007">
              <w:rPr>
                <w:noProof/>
              </w:rPr>
              <w:t>MC</w:t>
            </w:r>
            <w:r>
              <w:rPr>
                <w:noProof/>
              </w:rPr>
              <w:t xml:space="preserve"> service</w:t>
            </w:r>
            <w:r w:rsidRPr="002B5007">
              <w:rPr>
                <w:noProof/>
              </w:rPr>
              <w:t xml:space="preserve"> </w:t>
            </w:r>
            <w:r w:rsidR="002B5007" w:rsidRPr="002B5007">
              <w:rPr>
                <w:noProof/>
              </w:rPr>
              <w:t xml:space="preserve">UE label to allow mapping of location reports </w:t>
            </w:r>
            <w:r w:rsidR="00B37C7E">
              <w:rPr>
                <w:noProof/>
              </w:rPr>
              <w:t>to s</w:t>
            </w:r>
            <w:r>
              <w:rPr>
                <w:noProof/>
              </w:rPr>
              <w:t xml:space="preserve">pecific </w:t>
            </w:r>
            <w:r w:rsidR="002B5007" w:rsidRPr="002B5007">
              <w:rPr>
                <w:noProof/>
              </w:rPr>
              <w:t xml:space="preserve">MC service </w:t>
            </w:r>
            <w:r>
              <w:rPr>
                <w:noProof/>
              </w:rPr>
              <w:t>UEs</w:t>
            </w:r>
            <w:r w:rsidR="002B5007" w:rsidRPr="002B500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D1FA3" w:rsidR="001E41F3" w:rsidRDefault="002B5007" w:rsidP="00C86A9F">
            <w:pPr>
              <w:pStyle w:val="CRCoverPage"/>
              <w:spacing w:after="0"/>
              <w:ind w:left="100"/>
              <w:rPr>
                <w:noProof/>
              </w:rPr>
            </w:pPr>
            <w:r w:rsidRPr="002B5007">
              <w:rPr>
                <w:noProof/>
              </w:rPr>
              <w:t xml:space="preserve">Location reports sent from multiple MC service UEs assigned to the same MC service ID cannot be </w:t>
            </w:r>
            <w:r w:rsidR="00C86A9F">
              <w:rPr>
                <w:noProof/>
              </w:rPr>
              <w:t>distinguished</w:t>
            </w:r>
            <w:r w:rsidRPr="002B5007">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72452D" w:rsidR="001E41F3" w:rsidRDefault="00FD4652" w:rsidP="006951FC">
            <w:pPr>
              <w:pStyle w:val="CRCoverPage"/>
              <w:spacing w:after="0"/>
              <w:ind w:left="100"/>
              <w:rPr>
                <w:noProof/>
              </w:rPr>
            </w:pPr>
            <w:r>
              <w:rPr>
                <w:noProof/>
              </w:rPr>
              <w:t>3.1, 8.1.</w:t>
            </w:r>
            <w:r w:rsidR="006951FC">
              <w:rPr>
                <w:noProof/>
              </w:rPr>
              <w:t>6</w:t>
            </w:r>
            <w:r>
              <w:rPr>
                <w:noProof/>
              </w:rPr>
              <w:t xml:space="preserve"> (new), 10.1.1.1, 10.9.2.2, A.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DF7941" w:rsidR="001E41F3" w:rsidRDefault="002B5007">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C3B6B1C" w:rsidR="001E41F3" w:rsidRDefault="002B5007">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88E95C" w:rsidR="001E41F3" w:rsidRDefault="002B5007">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2E481D5"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45F00D72" w:rsidR="001E41F3" w:rsidRDefault="001E41F3">
      <w:pPr>
        <w:rPr>
          <w:noProof/>
        </w:rPr>
      </w:pPr>
    </w:p>
    <w:p w14:paraId="05C065C4" w14:textId="1E1B5372" w:rsidR="00401EC9" w:rsidRPr="00ED165B" w:rsidRDefault="00401EC9" w:rsidP="00401EC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sidR="003E0A35">
        <w:rPr>
          <w:rFonts w:ascii="Arial" w:hAnsi="Arial" w:cs="Arial"/>
          <w:color w:val="0000FF"/>
          <w:sz w:val="28"/>
          <w:szCs w:val="28"/>
        </w:rPr>
        <w:t xml:space="preserve">* First Change * * * </w:t>
      </w:r>
    </w:p>
    <w:p w14:paraId="2540ABC7" w14:textId="3D0AB135" w:rsidR="00401EC9" w:rsidRDefault="00401EC9">
      <w:pPr>
        <w:rPr>
          <w:noProof/>
        </w:rPr>
      </w:pPr>
    </w:p>
    <w:p w14:paraId="0927AA10" w14:textId="77777777" w:rsidR="00A32EFD" w:rsidRPr="00ED165B" w:rsidRDefault="00A32EFD" w:rsidP="00A32EFD">
      <w:pPr>
        <w:pStyle w:val="berschrift1"/>
      </w:pPr>
      <w:bookmarkStart w:id="2" w:name="_Toc424654347"/>
      <w:bookmarkStart w:id="3" w:name="_Toc428364930"/>
      <w:bookmarkStart w:id="4" w:name="_Toc433209525"/>
      <w:bookmarkStart w:id="5" w:name="_Toc453260053"/>
      <w:bookmarkStart w:id="6" w:name="_Toc453260940"/>
      <w:bookmarkStart w:id="7" w:name="_Toc453279677"/>
      <w:bookmarkStart w:id="8" w:name="_Toc459375014"/>
      <w:bookmarkStart w:id="9" w:name="_Toc468105244"/>
      <w:bookmarkStart w:id="10" w:name="_Toc468110339"/>
      <w:bookmarkStart w:id="11" w:name="_Toc44891070"/>
      <w:r w:rsidRPr="00ED165B">
        <w:t>3</w:t>
      </w:r>
      <w:r w:rsidRPr="00ED165B">
        <w:tab/>
        <w:t>Definitions, symbols and abbreviations</w:t>
      </w:r>
      <w:bookmarkEnd w:id="2"/>
      <w:bookmarkEnd w:id="3"/>
      <w:bookmarkEnd w:id="4"/>
      <w:bookmarkEnd w:id="5"/>
      <w:bookmarkEnd w:id="6"/>
      <w:bookmarkEnd w:id="7"/>
      <w:bookmarkEnd w:id="8"/>
      <w:bookmarkEnd w:id="9"/>
      <w:bookmarkEnd w:id="10"/>
      <w:bookmarkEnd w:id="11"/>
    </w:p>
    <w:p w14:paraId="51B3E747" w14:textId="77777777" w:rsidR="00A32EFD" w:rsidRPr="00ED165B" w:rsidRDefault="00A32EFD" w:rsidP="00A32EFD">
      <w:pPr>
        <w:pStyle w:val="berschrift2"/>
      </w:pPr>
      <w:bookmarkStart w:id="12" w:name="_Toc424654348"/>
      <w:bookmarkStart w:id="13" w:name="_Toc428364931"/>
      <w:bookmarkStart w:id="14" w:name="_Toc433209526"/>
      <w:bookmarkStart w:id="15" w:name="_Toc453260054"/>
      <w:bookmarkStart w:id="16" w:name="_Toc453260941"/>
      <w:bookmarkStart w:id="17" w:name="_Toc453279678"/>
      <w:bookmarkStart w:id="18" w:name="_Toc459375015"/>
      <w:bookmarkStart w:id="19" w:name="_Toc468105245"/>
      <w:bookmarkStart w:id="20" w:name="_Toc468110340"/>
      <w:bookmarkStart w:id="21" w:name="_Toc44891071"/>
      <w:r w:rsidRPr="00ED165B">
        <w:t>3.1</w:t>
      </w:r>
      <w:r w:rsidRPr="00ED165B">
        <w:tab/>
        <w:t>Definitions</w:t>
      </w:r>
      <w:bookmarkEnd w:id="12"/>
      <w:bookmarkEnd w:id="13"/>
      <w:bookmarkEnd w:id="14"/>
      <w:bookmarkEnd w:id="15"/>
      <w:bookmarkEnd w:id="16"/>
      <w:bookmarkEnd w:id="17"/>
      <w:bookmarkEnd w:id="18"/>
      <w:bookmarkEnd w:id="19"/>
      <w:bookmarkEnd w:id="20"/>
      <w:bookmarkEnd w:id="21"/>
    </w:p>
    <w:p w14:paraId="7DBC62DC" w14:textId="77777777" w:rsidR="00A32EFD" w:rsidRPr="00ED165B" w:rsidRDefault="00A32EFD" w:rsidP="00A32EFD">
      <w:pPr>
        <w:rPr>
          <w:lang w:eastAsia="zh-CN"/>
        </w:rPr>
      </w:pPr>
      <w:r w:rsidRPr="00ED165B">
        <w:t>For the purposes of the present document, the terms and definitions given in 3GPP TR 21.905 [1] and the following apply. A term defined in the present document takes precedence over the definition of the same term, if any, in 3GPP TR 21.905 [1].</w:t>
      </w:r>
    </w:p>
    <w:p w14:paraId="3F298A7B" w14:textId="77777777" w:rsidR="00A32EFD" w:rsidRPr="00ED165B" w:rsidRDefault="00A32EFD" w:rsidP="00A32EFD">
      <w:r w:rsidRPr="00ED165B">
        <w:rPr>
          <w:b/>
        </w:rPr>
        <w:t>Accuracy:</w:t>
      </w:r>
      <w:r w:rsidRPr="00ED165B">
        <w:t xml:space="preserve"> Reflects the uncertainty of the location at the moment of location measurement, e.g. see 3GPP TS 25.305 [30] and 3GPP TS 23.032 [31].</w:t>
      </w:r>
    </w:p>
    <w:p w14:paraId="37B27490" w14:textId="77777777" w:rsidR="00A32EFD" w:rsidRPr="00ED165B" w:rsidRDefault="00A32EFD" w:rsidP="00A32EFD">
      <w:r w:rsidRPr="00ED165B">
        <w:rPr>
          <w:b/>
        </w:rPr>
        <w:t>Active MC service user profile:</w:t>
      </w:r>
      <w:r w:rsidRPr="00ED165B">
        <w:t xml:space="preserve"> The MC service user profile that is currently used by an MC service client of an MC service user while receiving MC service. </w:t>
      </w:r>
    </w:p>
    <w:p w14:paraId="542E9705" w14:textId="77777777" w:rsidR="00A32EFD" w:rsidRPr="00ED165B" w:rsidRDefault="00A32EFD" w:rsidP="00A32EFD">
      <w:r w:rsidRPr="00ED165B">
        <w:rPr>
          <w:b/>
        </w:rPr>
        <w:t>Altitude:</w:t>
      </w:r>
      <w:r w:rsidRPr="00ED165B">
        <w:t xml:space="preserve"> Third dimension for the geographical coordinates at the moment of location measurement, e.g. see 3GPP TS 25.305 [30] and 3GPP TS 23.032 [31].</w:t>
      </w:r>
    </w:p>
    <w:p w14:paraId="1A648B70" w14:textId="77777777" w:rsidR="00A32EFD" w:rsidRPr="00ED165B" w:rsidRDefault="00A32EFD" w:rsidP="00A32EFD">
      <w:r w:rsidRPr="00ED165B">
        <w:rPr>
          <w:b/>
        </w:rPr>
        <w:t>Bearing:</w:t>
      </w:r>
      <w:r w:rsidRPr="00ED165B">
        <w:t xml:space="preserve"> Direction at the moment of location measurement, e.g. see 3GPP TS 25.305 [30].</w:t>
      </w:r>
    </w:p>
    <w:p w14:paraId="1E45FB64" w14:textId="77777777" w:rsidR="00A32EFD" w:rsidRPr="00ED165B" w:rsidRDefault="00A32EFD" w:rsidP="00A32EFD">
      <w:r w:rsidRPr="00ED165B">
        <w:rPr>
          <w:b/>
        </w:rPr>
        <w:t>ECGI:</w:t>
      </w:r>
      <w:r w:rsidRPr="00ED165B">
        <w:t xml:space="preserve"> E-UTRAN Cell Global Identifier, which is used to identify cells globally, where the ECGI is constructed from the Mobile Country Code (MCC), Mobile Network Code (MNC) and the E-UTRAN Cell Identifier (ECI).</w:t>
      </w:r>
    </w:p>
    <w:p w14:paraId="7DC9EB8A" w14:textId="77777777" w:rsidR="00A32EFD" w:rsidRPr="00ED165B" w:rsidRDefault="00A32EFD" w:rsidP="00A32EFD">
      <w:r w:rsidRPr="00ED165B">
        <w:rPr>
          <w:b/>
        </w:rPr>
        <w:t>Interconnection:</w:t>
      </w:r>
      <w:r w:rsidRPr="00ED165B">
        <w:t xml:space="preserve"> A means of communication between MC systems whereby MC service users obtaining MC service from one MC system can communicate with MC service users who are obtaining MC service from one or more other MC systems.</w:t>
      </w:r>
    </w:p>
    <w:p w14:paraId="465E0086" w14:textId="77777777" w:rsidR="00A32EFD" w:rsidRPr="00ED165B" w:rsidRDefault="00A32EFD" w:rsidP="00A32EFD">
      <w:pPr>
        <w:rPr>
          <w:lang w:eastAsia="zh-CN"/>
        </w:rPr>
      </w:pPr>
      <w:r w:rsidRPr="00ED165B">
        <w:rPr>
          <w:b/>
        </w:rPr>
        <w:t xml:space="preserve">Interconnection group: </w:t>
      </w:r>
      <w:r w:rsidRPr="00ED165B">
        <w:t>An MC service group that is configured to allow inclusion of MC service group members who are MC service users from partner MC system(s).</w:t>
      </w:r>
      <w:r w:rsidRPr="00ED165B">
        <w:rPr>
          <w:lang w:eastAsia="zh-CN"/>
        </w:rPr>
        <w:t xml:space="preserve"> </w:t>
      </w:r>
    </w:p>
    <w:p w14:paraId="1F46E408" w14:textId="77777777" w:rsidR="00A32EFD" w:rsidRPr="00ED165B" w:rsidRDefault="00A32EFD" w:rsidP="00A32EFD">
      <w:r w:rsidRPr="00ED165B">
        <w:rPr>
          <w:b/>
          <w:lang w:eastAsia="zh-CN"/>
        </w:rPr>
        <w:t xml:space="preserve">LCS network: </w:t>
      </w:r>
      <w:r w:rsidRPr="00ED165B">
        <w:rPr>
          <w:lang w:eastAsia="zh-CN"/>
        </w:rPr>
        <w:t>The 3GPP network that provides location service as defined in 3GPP TS 23.271 [29].</w:t>
      </w:r>
    </w:p>
    <w:p w14:paraId="7DA6C817" w14:textId="77777777" w:rsidR="00A32EFD" w:rsidRPr="00ED165B" w:rsidRDefault="00A32EFD" w:rsidP="00A32EFD">
      <w:r w:rsidRPr="00ED165B">
        <w:rPr>
          <w:b/>
        </w:rPr>
        <w:t xml:space="preserve">Location: </w:t>
      </w:r>
      <w:r w:rsidRPr="00ED165B">
        <w:t>The current physical location of the MC</w:t>
      </w:r>
      <w:r w:rsidRPr="00ED165B">
        <w:rPr>
          <w:lang w:eastAsia="zh-CN"/>
        </w:rPr>
        <w:t xml:space="preserve"> service</w:t>
      </w:r>
      <w:r w:rsidRPr="00ED165B">
        <w:t xml:space="preserve"> UE. </w:t>
      </w:r>
    </w:p>
    <w:p w14:paraId="02571B9C" w14:textId="77777777" w:rsidR="00A32EFD" w:rsidRPr="00ED165B" w:rsidRDefault="00A32EFD" w:rsidP="00A32EFD">
      <w:r w:rsidRPr="00ED165B">
        <w:rPr>
          <w:b/>
        </w:rPr>
        <w:t>MBMS SAI:</w:t>
      </w:r>
      <w:r w:rsidRPr="00ED165B">
        <w:t xml:space="preserve"> Multimedia Broadcast Multicast Service Area Identity which is mapped to the MBMS service area.</w:t>
      </w:r>
    </w:p>
    <w:p w14:paraId="62CAEFE2" w14:textId="77777777" w:rsidR="00A32EFD" w:rsidRPr="00ED165B" w:rsidRDefault="00A32EFD" w:rsidP="00A32EFD">
      <w:pPr>
        <w:rPr>
          <w:b/>
        </w:rPr>
      </w:pPr>
      <w:r w:rsidRPr="00ED165B">
        <w:rPr>
          <w:b/>
        </w:rPr>
        <w:t>MC</w:t>
      </w:r>
      <w:r w:rsidRPr="00ED165B">
        <w:rPr>
          <w:b/>
          <w:lang w:eastAsia="zh-CN"/>
        </w:rPr>
        <w:t xml:space="preserve"> gateway server</w:t>
      </w:r>
      <w:r w:rsidRPr="00ED165B">
        <w:rPr>
          <w:b/>
        </w:rPr>
        <w:t xml:space="preserve">: </w:t>
      </w:r>
      <w:r w:rsidRPr="00ED165B">
        <w:t>A server providing topology hiding for MC service interconnection with a partner MC system, where that partner MC system is in a different trust domain.</w:t>
      </w:r>
    </w:p>
    <w:p w14:paraId="1E61A47F" w14:textId="77777777" w:rsidR="00A32EFD" w:rsidRPr="00ED165B" w:rsidRDefault="00A32EFD" w:rsidP="00A32EFD">
      <w:r w:rsidRPr="00ED165B">
        <w:rPr>
          <w:b/>
        </w:rPr>
        <w:t>MC service:</w:t>
      </w:r>
      <w:r w:rsidRPr="00ED165B">
        <w:t xml:space="preserve"> A generic name for any one of the three mission critical services: either MCPTT, or MCVideo, or MCData. </w:t>
      </w:r>
    </w:p>
    <w:p w14:paraId="22F05C21" w14:textId="77777777" w:rsidR="00A32EFD" w:rsidRPr="00ED165B" w:rsidRDefault="00A32EFD" w:rsidP="00A32EFD">
      <w:pPr>
        <w:rPr>
          <w:b/>
        </w:rPr>
      </w:pPr>
      <w:r w:rsidRPr="00ED165B">
        <w:rPr>
          <w:b/>
        </w:rPr>
        <w:t>MC</w:t>
      </w:r>
      <w:r w:rsidRPr="00ED165B">
        <w:rPr>
          <w:b/>
          <w:lang w:eastAsia="zh-CN"/>
        </w:rPr>
        <w:t xml:space="preserve"> service</w:t>
      </w:r>
      <w:r w:rsidRPr="00ED165B">
        <w:rPr>
          <w:b/>
        </w:rPr>
        <w:t xml:space="preserve"> affiliated </w:t>
      </w:r>
      <w:r w:rsidRPr="00ED165B">
        <w:rPr>
          <w:b/>
          <w:lang w:eastAsia="zh-CN"/>
        </w:rPr>
        <w:t>g</w:t>
      </w:r>
      <w:r w:rsidRPr="00ED165B">
        <w:rPr>
          <w:b/>
        </w:rPr>
        <w:t xml:space="preserve">roup </w:t>
      </w:r>
      <w:r w:rsidRPr="00ED165B">
        <w:rPr>
          <w:b/>
          <w:lang w:eastAsia="zh-CN"/>
        </w:rPr>
        <w:t>m</w:t>
      </w:r>
      <w:r w:rsidRPr="00ED165B">
        <w:rPr>
          <w:b/>
        </w:rPr>
        <w:t xml:space="preserve">ember: </w:t>
      </w:r>
      <w:r w:rsidRPr="00ED165B">
        <w:t>An MC</w:t>
      </w:r>
      <w:r w:rsidRPr="00ED165B">
        <w:rPr>
          <w:lang w:eastAsia="zh-CN"/>
        </w:rPr>
        <w:t xml:space="preserve"> service</w:t>
      </w:r>
      <w:r w:rsidRPr="00ED165B">
        <w:t xml:space="preserve"> </w:t>
      </w:r>
      <w:r w:rsidRPr="00ED165B">
        <w:rPr>
          <w:lang w:eastAsia="zh-CN"/>
        </w:rPr>
        <w:t>u</w:t>
      </w:r>
      <w:r w:rsidRPr="00ED165B">
        <w:t>ser who has indicated an interest in a particular MC</w:t>
      </w:r>
      <w:r w:rsidRPr="00ED165B">
        <w:rPr>
          <w:lang w:eastAsia="zh-CN"/>
        </w:rPr>
        <w:t xml:space="preserve"> service</w:t>
      </w:r>
      <w:r w:rsidRPr="00ED165B">
        <w:t xml:space="preserve"> </w:t>
      </w:r>
      <w:r w:rsidRPr="00ED165B">
        <w:rPr>
          <w:lang w:eastAsia="zh-CN"/>
        </w:rPr>
        <w:t>g</w:t>
      </w:r>
      <w:r w:rsidRPr="00ED165B">
        <w:t>roup and has been accepted to participate in MC service group communication for that MC service group.</w:t>
      </w:r>
    </w:p>
    <w:p w14:paraId="7A0B161B" w14:textId="77777777" w:rsidR="00A32EFD" w:rsidRPr="00ED165B" w:rsidRDefault="00A32EFD" w:rsidP="00A32EFD">
      <w:r w:rsidRPr="00ED165B">
        <w:rPr>
          <w:b/>
        </w:rPr>
        <w:t xml:space="preserve">MC service client: </w:t>
      </w:r>
      <w:r w:rsidRPr="00ED165B">
        <w:t>A generic name for the client application function of a specific MC service. MC service client could be replaced by MCPTT client, or MCVideo client, or MCData client depending on the context.</w:t>
      </w:r>
    </w:p>
    <w:p w14:paraId="165C0BE3" w14:textId="77777777" w:rsidR="00A32EFD" w:rsidRPr="00ED165B" w:rsidRDefault="00A32EFD" w:rsidP="00A32EFD">
      <w:r w:rsidRPr="00ED165B">
        <w:rPr>
          <w:b/>
        </w:rPr>
        <w:t>MC</w:t>
      </w:r>
      <w:r w:rsidRPr="00ED165B">
        <w:rPr>
          <w:b/>
          <w:lang w:eastAsia="zh-CN"/>
        </w:rPr>
        <w:t xml:space="preserve"> service</w:t>
      </w:r>
      <w:r w:rsidRPr="00ED165B">
        <w:rPr>
          <w:b/>
        </w:rPr>
        <w:t xml:space="preserve"> </w:t>
      </w:r>
      <w:r w:rsidRPr="00ED165B">
        <w:rPr>
          <w:b/>
          <w:lang w:eastAsia="zh-CN"/>
        </w:rPr>
        <w:t>g</w:t>
      </w:r>
      <w:r w:rsidRPr="00ED165B">
        <w:rPr>
          <w:b/>
        </w:rPr>
        <w:t xml:space="preserve">roup: </w:t>
      </w:r>
      <w:r w:rsidRPr="00ED165B">
        <w:t>A defined set of MC</w:t>
      </w:r>
      <w:r w:rsidRPr="00ED165B">
        <w:rPr>
          <w:lang w:eastAsia="zh-CN"/>
        </w:rPr>
        <w:t xml:space="preserve"> service</w:t>
      </w:r>
      <w:r w:rsidRPr="00ED165B">
        <w:t xml:space="preserve"> </w:t>
      </w:r>
      <w:r w:rsidRPr="00ED165B">
        <w:rPr>
          <w:lang w:eastAsia="zh-CN"/>
        </w:rPr>
        <w:t>u</w:t>
      </w:r>
      <w:r w:rsidRPr="00ED165B">
        <w:t>sers with associated communication dispositions (e.g. media restrictions, default priority and commencement directions)</w:t>
      </w:r>
      <w:r w:rsidRPr="00ED165B">
        <w:rPr>
          <w:lang w:eastAsia="zh-CN"/>
        </w:rPr>
        <w:t xml:space="preserve"> configured for the use with one or more MC services</w:t>
      </w:r>
      <w:r w:rsidRPr="00ED165B">
        <w:t>.</w:t>
      </w:r>
    </w:p>
    <w:p w14:paraId="6440C387" w14:textId="77777777" w:rsidR="00A32EFD" w:rsidRPr="00ED165B" w:rsidRDefault="00A32EFD" w:rsidP="00A32EFD">
      <w:pPr>
        <w:rPr>
          <w:lang w:eastAsia="zh-CN"/>
        </w:rPr>
      </w:pPr>
      <w:r w:rsidRPr="00ED165B">
        <w:rPr>
          <w:b/>
          <w:lang w:eastAsia="zh-CN"/>
        </w:rPr>
        <w:t xml:space="preserve">MC service group affiliation: </w:t>
      </w:r>
      <w:r w:rsidRPr="00ED165B">
        <w:t>A mechanism by which an MC</w:t>
      </w:r>
      <w:r w:rsidRPr="00ED165B">
        <w:rPr>
          <w:lang w:eastAsia="zh-CN"/>
        </w:rPr>
        <w:t xml:space="preserve"> service</w:t>
      </w:r>
      <w:r w:rsidRPr="00ED165B">
        <w:t xml:space="preserve"> user</w:t>
      </w:r>
      <w:r w:rsidRPr="00ED165B">
        <w:rPr>
          <w:lang w:eastAsia="zh-CN"/>
        </w:rPr>
        <w:t>'s</w:t>
      </w:r>
      <w:r w:rsidRPr="00ED165B">
        <w:t xml:space="preserve"> </w:t>
      </w:r>
      <w:r w:rsidRPr="00ED165B">
        <w:rPr>
          <w:lang w:eastAsia="zh-CN"/>
        </w:rPr>
        <w:t xml:space="preserve">MC service(s) communication </w:t>
      </w:r>
      <w:r w:rsidRPr="00ED165B">
        <w:t>interest in one or more MC</w:t>
      </w:r>
      <w:r w:rsidRPr="00ED165B">
        <w:rPr>
          <w:lang w:eastAsia="zh-CN"/>
        </w:rPr>
        <w:t xml:space="preserve"> service</w:t>
      </w:r>
      <w:r w:rsidRPr="00ED165B">
        <w:t xml:space="preserve"> groups</w:t>
      </w:r>
      <w:r w:rsidRPr="00ED165B">
        <w:rPr>
          <w:lang w:eastAsia="zh-CN"/>
        </w:rPr>
        <w:t xml:space="preserve"> is determined</w:t>
      </w:r>
      <w:r w:rsidRPr="00ED165B">
        <w:t>.</w:t>
      </w:r>
    </w:p>
    <w:p w14:paraId="2399F77F" w14:textId="77777777" w:rsidR="00A32EFD" w:rsidRPr="00ED165B" w:rsidRDefault="00A32EFD" w:rsidP="00A32EFD">
      <w:r w:rsidRPr="00ED165B">
        <w:rPr>
          <w:b/>
          <w:lang w:eastAsia="zh-CN"/>
        </w:rPr>
        <w:t>MC service g</w:t>
      </w:r>
      <w:r w:rsidRPr="00ED165B">
        <w:rPr>
          <w:b/>
        </w:rPr>
        <w:t>roup call:</w:t>
      </w:r>
      <w:r w:rsidRPr="00ED165B">
        <w:t xml:space="preserve"> A mechanism by which an MC</w:t>
      </w:r>
      <w:r w:rsidRPr="00ED165B">
        <w:rPr>
          <w:lang w:eastAsia="zh-CN"/>
        </w:rPr>
        <w:t xml:space="preserve"> service</w:t>
      </w:r>
      <w:r w:rsidRPr="00ED165B">
        <w:t xml:space="preserve"> user can make a one-to-many MC</w:t>
      </w:r>
      <w:r w:rsidRPr="00ED165B">
        <w:rPr>
          <w:lang w:eastAsia="zh-CN"/>
        </w:rPr>
        <w:t xml:space="preserve"> service(s)</w:t>
      </w:r>
      <w:r w:rsidRPr="00ED165B">
        <w:t xml:space="preserve"> transmission to other users that are members of MC</w:t>
      </w:r>
      <w:r w:rsidRPr="00ED165B">
        <w:rPr>
          <w:lang w:eastAsia="zh-CN"/>
        </w:rPr>
        <w:t xml:space="preserve"> service</w:t>
      </w:r>
      <w:r w:rsidRPr="00ED165B">
        <w:t xml:space="preserve"> group(s).</w:t>
      </w:r>
    </w:p>
    <w:p w14:paraId="64B89ABA" w14:textId="77777777" w:rsidR="00A32EFD" w:rsidRPr="00ED165B" w:rsidRDefault="00A32EFD" w:rsidP="00A32EFD">
      <w:r w:rsidRPr="00ED165B">
        <w:rPr>
          <w:b/>
        </w:rPr>
        <w:t>MC service group de-affiliation:</w:t>
      </w:r>
      <w:r w:rsidRPr="00ED165B">
        <w:t xml:space="preserve"> A mechanism by which an MC</w:t>
      </w:r>
      <w:r w:rsidRPr="00ED165B">
        <w:rPr>
          <w:lang w:eastAsia="zh-CN"/>
        </w:rPr>
        <w:t xml:space="preserve"> service</w:t>
      </w:r>
      <w:r w:rsidRPr="00ED165B">
        <w:t xml:space="preserve"> user's </w:t>
      </w:r>
      <w:r w:rsidRPr="00ED165B">
        <w:rPr>
          <w:lang w:eastAsia="zh-CN"/>
        </w:rPr>
        <w:t xml:space="preserve">MC service(s) communication </w:t>
      </w:r>
      <w:r w:rsidRPr="00ED165B">
        <w:t>interest in one or more MC</w:t>
      </w:r>
      <w:r w:rsidRPr="00ED165B">
        <w:rPr>
          <w:lang w:eastAsia="zh-CN"/>
        </w:rPr>
        <w:t xml:space="preserve"> service</w:t>
      </w:r>
      <w:r w:rsidRPr="00ED165B">
        <w:t xml:space="preserve"> groups is removed.</w:t>
      </w:r>
    </w:p>
    <w:p w14:paraId="1914B860" w14:textId="77777777" w:rsidR="00A32EFD" w:rsidRPr="00ED165B" w:rsidRDefault="00A32EFD" w:rsidP="00A32EFD">
      <w:pPr>
        <w:rPr>
          <w:b/>
        </w:rPr>
      </w:pPr>
      <w:r w:rsidRPr="00ED165B">
        <w:rPr>
          <w:b/>
        </w:rPr>
        <w:lastRenderedPageBreak/>
        <w:t>MC service group home system:</w:t>
      </w:r>
      <w:r w:rsidRPr="00ED165B">
        <w:t xml:space="preserve"> The MC system where the MC</w:t>
      </w:r>
      <w:r w:rsidRPr="00ED165B">
        <w:rPr>
          <w:lang w:eastAsia="zh-CN"/>
        </w:rPr>
        <w:t xml:space="preserve"> service</w:t>
      </w:r>
      <w:r w:rsidRPr="00ED165B">
        <w:t xml:space="preserve"> group is defined.</w:t>
      </w:r>
    </w:p>
    <w:p w14:paraId="4AF1F671" w14:textId="77777777" w:rsidR="00A32EFD" w:rsidRPr="00ED165B" w:rsidRDefault="00A32EFD" w:rsidP="00A32EFD">
      <w:pPr>
        <w:rPr>
          <w:b/>
        </w:rPr>
      </w:pPr>
      <w:r w:rsidRPr="00ED165B">
        <w:rPr>
          <w:b/>
          <w:lang w:eastAsia="zh-CN"/>
        </w:rPr>
        <w:t>MC service group host MC service server:</w:t>
      </w:r>
      <w:r w:rsidRPr="00ED165B">
        <w:t xml:space="preserve"> The MC</w:t>
      </w:r>
      <w:r w:rsidRPr="00ED165B">
        <w:rPr>
          <w:lang w:eastAsia="zh-CN"/>
        </w:rPr>
        <w:t xml:space="preserve"> service</w:t>
      </w:r>
      <w:r w:rsidRPr="00ED165B">
        <w:t xml:space="preserve"> server within an MC system which provides centralised support for </w:t>
      </w:r>
      <w:r w:rsidRPr="00ED165B">
        <w:rPr>
          <w:lang w:eastAsia="zh-CN"/>
        </w:rPr>
        <w:t xml:space="preserve">a particular </w:t>
      </w:r>
      <w:r w:rsidRPr="00ED165B">
        <w:t>MC service of an MC</w:t>
      </w:r>
      <w:r w:rsidRPr="00ED165B">
        <w:rPr>
          <w:lang w:eastAsia="zh-CN"/>
        </w:rPr>
        <w:t xml:space="preserve"> service</w:t>
      </w:r>
      <w:r w:rsidRPr="00ED165B">
        <w:t xml:space="preserve"> group defined in a </w:t>
      </w:r>
      <w:r w:rsidRPr="00ED165B">
        <w:rPr>
          <w:lang w:eastAsia="zh-CN"/>
        </w:rPr>
        <w:t xml:space="preserve">MC service </w:t>
      </w:r>
      <w:r w:rsidRPr="00ED165B">
        <w:t>group home system.</w:t>
      </w:r>
    </w:p>
    <w:p w14:paraId="3F883666" w14:textId="77777777" w:rsidR="00A32EFD" w:rsidRPr="00ED165B" w:rsidRDefault="00A32EFD" w:rsidP="00A32EFD">
      <w:pPr>
        <w:rPr>
          <w:b/>
        </w:rPr>
      </w:pPr>
      <w:r w:rsidRPr="00ED165B">
        <w:rPr>
          <w:b/>
        </w:rPr>
        <w:t>MC</w:t>
      </w:r>
      <w:r w:rsidRPr="00ED165B">
        <w:rPr>
          <w:b/>
          <w:lang w:eastAsia="zh-CN"/>
        </w:rPr>
        <w:t xml:space="preserve"> service</w:t>
      </w:r>
      <w:r w:rsidRPr="00ED165B">
        <w:rPr>
          <w:b/>
        </w:rPr>
        <w:t xml:space="preserve"> </w:t>
      </w:r>
      <w:r w:rsidRPr="00ED165B">
        <w:rPr>
          <w:b/>
          <w:lang w:eastAsia="zh-CN"/>
        </w:rPr>
        <w:t>g</w:t>
      </w:r>
      <w:r w:rsidRPr="00ED165B">
        <w:rPr>
          <w:b/>
        </w:rPr>
        <w:t xml:space="preserve">roup </w:t>
      </w:r>
      <w:r w:rsidRPr="00ED165B">
        <w:rPr>
          <w:b/>
          <w:lang w:eastAsia="zh-CN"/>
        </w:rPr>
        <w:t>m</w:t>
      </w:r>
      <w:r w:rsidRPr="00ED165B">
        <w:rPr>
          <w:b/>
        </w:rPr>
        <w:t xml:space="preserve">ember: </w:t>
      </w:r>
      <w:r w:rsidRPr="00ED165B">
        <w:t>An MC</w:t>
      </w:r>
      <w:r w:rsidRPr="00ED165B">
        <w:rPr>
          <w:lang w:eastAsia="zh-CN"/>
        </w:rPr>
        <w:t xml:space="preserve"> service</w:t>
      </w:r>
      <w:r w:rsidRPr="00ED165B">
        <w:t xml:space="preserve"> </w:t>
      </w:r>
      <w:r w:rsidRPr="00ED165B">
        <w:rPr>
          <w:lang w:eastAsia="zh-CN"/>
        </w:rPr>
        <w:t>u</w:t>
      </w:r>
      <w:r w:rsidRPr="00ED165B">
        <w:t>ser, whose MC service ID is listed in a particular MC</w:t>
      </w:r>
      <w:r w:rsidRPr="00ED165B">
        <w:rPr>
          <w:lang w:eastAsia="zh-CN"/>
        </w:rPr>
        <w:t xml:space="preserve"> service</w:t>
      </w:r>
      <w:r w:rsidRPr="00ED165B">
        <w:t xml:space="preserve"> </w:t>
      </w:r>
      <w:r w:rsidRPr="00ED165B">
        <w:rPr>
          <w:lang w:eastAsia="zh-CN"/>
        </w:rPr>
        <w:t>g</w:t>
      </w:r>
      <w:r w:rsidRPr="00ED165B">
        <w:t>roup.</w:t>
      </w:r>
    </w:p>
    <w:p w14:paraId="679BCFBA" w14:textId="77777777" w:rsidR="00A32EFD" w:rsidRPr="00ED165B" w:rsidRDefault="00A32EFD" w:rsidP="00A32EFD">
      <w:r w:rsidRPr="00ED165B">
        <w:rPr>
          <w:b/>
        </w:rPr>
        <w:t xml:space="preserve">MC service ID: </w:t>
      </w:r>
      <w:r w:rsidRPr="00ED165B">
        <w:t>A generic name for the user ID of a mission critical user within a specific MC service. MC service ID could be replaced by MCPTT ID, or MCVideo ID, or MCData ID depending on the context.</w:t>
      </w:r>
    </w:p>
    <w:p w14:paraId="5F7D0941" w14:textId="77777777" w:rsidR="00A32EFD" w:rsidRPr="00ED165B" w:rsidRDefault="00A32EFD" w:rsidP="00A32EFD">
      <w:r w:rsidRPr="00ED165B">
        <w:rPr>
          <w:b/>
        </w:rPr>
        <w:t xml:space="preserve">MC service server: </w:t>
      </w:r>
      <w:r w:rsidRPr="00ED165B">
        <w:t>A generic name for the server application function of a specific MC service. MC service server could be replaced by MCPTT server, MCVideo server, or MCData server depending on the context.</w:t>
      </w:r>
    </w:p>
    <w:p w14:paraId="5AD8F806" w14:textId="77777777" w:rsidR="00A32EFD" w:rsidRPr="00ED165B" w:rsidRDefault="00A32EFD" w:rsidP="00A32EFD">
      <w:pPr>
        <w:rPr>
          <w:lang w:eastAsia="zh-CN"/>
        </w:rPr>
      </w:pPr>
      <w:r w:rsidRPr="00ED165B">
        <w:rPr>
          <w:b/>
        </w:rPr>
        <w:t>MC</w:t>
      </w:r>
      <w:r w:rsidRPr="00ED165B">
        <w:rPr>
          <w:b/>
          <w:lang w:eastAsia="zh-CN"/>
        </w:rPr>
        <w:t xml:space="preserve"> service</w:t>
      </w:r>
      <w:r w:rsidRPr="00ED165B">
        <w:rPr>
          <w:b/>
        </w:rPr>
        <w:t xml:space="preserve"> </w:t>
      </w:r>
      <w:r w:rsidRPr="00ED165B">
        <w:rPr>
          <w:b/>
          <w:lang w:eastAsia="zh-CN"/>
        </w:rPr>
        <w:t>u</w:t>
      </w:r>
      <w:r w:rsidRPr="00ED165B">
        <w:rPr>
          <w:b/>
        </w:rPr>
        <w:t xml:space="preserve">ser: </w:t>
      </w:r>
      <w:r w:rsidRPr="00ED165B">
        <w:t>A</w:t>
      </w:r>
      <w:r w:rsidRPr="00ED165B">
        <w:rPr>
          <w:lang w:eastAsia="zh-CN"/>
        </w:rPr>
        <w:t xml:space="preserve">n authorized </w:t>
      </w:r>
      <w:r w:rsidRPr="00ED165B">
        <w:t>user, who can use an MC</w:t>
      </w:r>
      <w:r w:rsidRPr="00ED165B">
        <w:rPr>
          <w:lang w:eastAsia="zh-CN"/>
        </w:rPr>
        <w:t xml:space="preserve"> service</w:t>
      </w:r>
      <w:r w:rsidRPr="00ED165B">
        <w:t xml:space="preserve"> UE to participate in </w:t>
      </w:r>
      <w:r w:rsidRPr="00ED165B">
        <w:rPr>
          <w:lang w:eastAsia="zh-CN"/>
        </w:rPr>
        <w:t xml:space="preserve">one or more </w:t>
      </w:r>
      <w:r w:rsidRPr="00ED165B">
        <w:t xml:space="preserve">MC </w:t>
      </w:r>
      <w:r w:rsidRPr="00ED165B">
        <w:rPr>
          <w:lang w:eastAsia="zh-CN"/>
        </w:rPr>
        <w:t>s</w:t>
      </w:r>
      <w:r w:rsidRPr="00ED165B">
        <w:t>ervices</w:t>
      </w:r>
      <w:r w:rsidRPr="00ED165B">
        <w:rPr>
          <w:lang w:eastAsia="zh-CN"/>
        </w:rPr>
        <w:t>.</w:t>
      </w:r>
    </w:p>
    <w:p w14:paraId="50AFF038" w14:textId="77777777" w:rsidR="00A32EFD" w:rsidRPr="00ED165B" w:rsidRDefault="00A32EFD" w:rsidP="00A32EFD">
      <w:pPr>
        <w:rPr>
          <w:b/>
        </w:rPr>
      </w:pPr>
      <w:r w:rsidRPr="00ED165B">
        <w:rPr>
          <w:b/>
        </w:rPr>
        <w:t>MC</w:t>
      </w:r>
      <w:r w:rsidRPr="00ED165B">
        <w:rPr>
          <w:b/>
          <w:lang w:eastAsia="zh-CN"/>
        </w:rPr>
        <w:t xml:space="preserve"> service</w:t>
      </w:r>
      <w:r w:rsidRPr="00ED165B">
        <w:rPr>
          <w:b/>
        </w:rPr>
        <w:t xml:space="preserve"> </w:t>
      </w:r>
      <w:r w:rsidRPr="00ED165B">
        <w:rPr>
          <w:b/>
          <w:lang w:eastAsia="zh-CN"/>
        </w:rPr>
        <w:t>u</w:t>
      </w:r>
      <w:r w:rsidRPr="00ED165B">
        <w:rPr>
          <w:b/>
        </w:rPr>
        <w:t xml:space="preserve">ser </w:t>
      </w:r>
      <w:r w:rsidRPr="00ED165B">
        <w:rPr>
          <w:b/>
          <w:lang w:eastAsia="zh-CN"/>
        </w:rPr>
        <w:t>p</w:t>
      </w:r>
      <w:r w:rsidRPr="00ED165B">
        <w:rPr>
          <w:b/>
        </w:rPr>
        <w:t xml:space="preserve">rofile: </w:t>
      </w:r>
      <w:r w:rsidRPr="00ED165B">
        <w:t>The set of information associated to an MC</w:t>
      </w:r>
      <w:r w:rsidRPr="00ED165B">
        <w:rPr>
          <w:lang w:eastAsia="zh-CN"/>
        </w:rPr>
        <w:t xml:space="preserve"> service</w:t>
      </w:r>
      <w:r w:rsidRPr="00ED165B">
        <w:t xml:space="preserve"> </w:t>
      </w:r>
      <w:r w:rsidRPr="00ED165B">
        <w:rPr>
          <w:lang w:eastAsia="zh-CN"/>
        </w:rPr>
        <w:t>u</w:t>
      </w:r>
      <w:r w:rsidRPr="00ED165B">
        <w:t xml:space="preserve">ser that allows that user to employ </w:t>
      </w:r>
      <w:r w:rsidRPr="00ED165B">
        <w:rPr>
          <w:lang w:eastAsia="zh-CN"/>
        </w:rPr>
        <w:t>one or more</w:t>
      </w:r>
      <w:r w:rsidRPr="00ED165B">
        <w:t xml:space="preserve"> MC </w:t>
      </w:r>
      <w:r w:rsidRPr="00ED165B">
        <w:rPr>
          <w:lang w:eastAsia="zh-CN"/>
        </w:rPr>
        <w:t>s</w:t>
      </w:r>
      <w:r w:rsidRPr="00ED165B">
        <w:t>ervice</w:t>
      </w:r>
      <w:r w:rsidRPr="00ED165B">
        <w:rPr>
          <w:lang w:eastAsia="zh-CN"/>
        </w:rPr>
        <w:t>s</w:t>
      </w:r>
      <w:r w:rsidRPr="00ED165B">
        <w:t xml:space="preserve"> in a given role and from a given MC</w:t>
      </w:r>
      <w:r w:rsidRPr="00ED165B">
        <w:rPr>
          <w:lang w:eastAsia="zh-CN"/>
        </w:rPr>
        <w:t xml:space="preserve"> service</w:t>
      </w:r>
      <w:r w:rsidRPr="00ED165B">
        <w:t xml:space="preserve"> UE.</w:t>
      </w:r>
    </w:p>
    <w:p w14:paraId="089F7FB8" w14:textId="200E1E1D" w:rsidR="00A32EFD" w:rsidRDefault="00A32EFD" w:rsidP="00A32EFD">
      <w:r w:rsidRPr="00ED165B">
        <w:rPr>
          <w:b/>
        </w:rPr>
        <w:t>MC</w:t>
      </w:r>
      <w:r w:rsidRPr="00ED165B">
        <w:rPr>
          <w:b/>
          <w:lang w:eastAsia="zh-CN"/>
        </w:rPr>
        <w:t xml:space="preserve"> service</w:t>
      </w:r>
      <w:r w:rsidRPr="00ED165B">
        <w:rPr>
          <w:b/>
        </w:rPr>
        <w:t xml:space="preserve"> UE: </w:t>
      </w:r>
      <w:r w:rsidRPr="00ED165B">
        <w:t xml:space="preserve">A UE that can be used to participate in </w:t>
      </w:r>
      <w:r w:rsidRPr="00ED165B">
        <w:rPr>
          <w:lang w:eastAsia="zh-CN"/>
        </w:rPr>
        <w:t xml:space="preserve">one or more </w:t>
      </w:r>
      <w:r w:rsidRPr="00ED165B">
        <w:t xml:space="preserve">MC </w:t>
      </w:r>
      <w:r w:rsidRPr="00ED165B">
        <w:rPr>
          <w:lang w:eastAsia="zh-CN"/>
        </w:rPr>
        <w:t>s</w:t>
      </w:r>
      <w:r w:rsidRPr="00ED165B">
        <w:t xml:space="preserve">ervices. </w:t>
      </w:r>
    </w:p>
    <w:p w14:paraId="71A9AA1A" w14:textId="7D858425" w:rsidR="00852D18" w:rsidRPr="00ED165B" w:rsidRDefault="00852D18" w:rsidP="00852D18">
      <w:pPr>
        <w:rPr>
          <w:ins w:id="22" w:author="BDBOS1" w:date="2021-02-12T09:25:00Z"/>
        </w:rPr>
      </w:pPr>
      <w:ins w:id="23" w:author="BDBOS1" w:date="2021-02-12T09:25:00Z">
        <w:r w:rsidRPr="00ED165B">
          <w:rPr>
            <w:b/>
          </w:rPr>
          <w:t xml:space="preserve">MC </w:t>
        </w:r>
      </w:ins>
      <w:ins w:id="24" w:author="BDBOS1" w:date="2021-02-15T16:00:00Z">
        <w:r>
          <w:rPr>
            <w:b/>
          </w:rPr>
          <w:t xml:space="preserve">service </w:t>
        </w:r>
      </w:ins>
      <w:ins w:id="25" w:author="BDBOS1" w:date="2021-02-12T09:25:00Z">
        <w:r w:rsidRPr="00ED165B">
          <w:rPr>
            <w:b/>
          </w:rPr>
          <w:t xml:space="preserve">UE </w:t>
        </w:r>
        <w:r>
          <w:rPr>
            <w:b/>
          </w:rPr>
          <w:t>label</w:t>
        </w:r>
        <w:r w:rsidRPr="00ED165B">
          <w:rPr>
            <w:b/>
          </w:rPr>
          <w:t>:</w:t>
        </w:r>
        <w:r w:rsidRPr="00ED165B">
          <w:t xml:space="preserve"> </w:t>
        </w:r>
        <w:r>
          <w:t>A generic</w:t>
        </w:r>
      </w:ins>
      <w:ins w:id="26" w:author="BDBOS1" w:date="2021-02-17T15:10:00Z">
        <w:r w:rsidR="006951FC">
          <w:t xml:space="preserve"> </w:t>
        </w:r>
      </w:ins>
      <w:ins w:id="27" w:author="BDBOS1" w:date="2021-02-12T09:25:00Z">
        <w:r>
          <w:t xml:space="preserve">name for </w:t>
        </w:r>
        <w:r w:rsidRPr="00ED165B">
          <w:t>identification of a specific MC service UE.</w:t>
        </w:r>
      </w:ins>
    </w:p>
    <w:p w14:paraId="2E5F91DC" w14:textId="20094540" w:rsidR="00A32EFD" w:rsidRDefault="00A32EFD" w:rsidP="00A32EFD">
      <w:pPr>
        <w:rPr>
          <w:lang w:eastAsia="zh-CN"/>
        </w:rPr>
      </w:pPr>
      <w:r w:rsidRPr="00ED165B">
        <w:rPr>
          <w:b/>
          <w:lang w:eastAsia="zh-CN"/>
        </w:rPr>
        <w:t>MC system:</w:t>
      </w:r>
      <w:r w:rsidRPr="00ED165B">
        <w:rPr>
          <w:lang w:eastAsia="zh-CN"/>
        </w:rPr>
        <w:t xml:space="preserve"> The collection of applications, services, and enabling capabilities required to provide a single mission critical service or multiple mission critical services to one or more mission critical organizations.</w:t>
      </w:r>
    </w:p>
    <w:p w14:paraId="17DD69F8" w14:textId="77777777" w:rsidR="00A32EFD" w:rsidRPr="00ED165B" w:rsidRDefault="00A32EFD" w:rsidP="00A32EFD">
      <w:pPr>
        <w:rPr>
          <w:b/>
        </w:rPr>
      </w:pPr>
      <w:r w:rsidRPr="00ED165B">
        <w:rPr>
          <w:b/>
        </w:rPr>
        <w:t>MC user:</w:t>
      </w:r>
      <w:r w:rsidRPr="00ED165B">
        <w:t xml:space="preserve"> A user, identified by an MC ID, who, after authorization, obtains mission critical service(s).</w:t>
      </w:r>
    </w:p>
    <w:p w14:paraId="2437086A" w14:textId="77777777" w:rsidR="00A32EFD" w:rsidRPr="00ED165B" w:rsidRDefault="00A32EFD" w:rsidP="00A32EFD">
      <w:pPr>
        <w:rPr>
          <w:lang w:eastAsia="zh-CN"/>
        </w:rPr>
      </w:pPr>
      <w:r w:rsidRPr="00ED165B">
        <w:rPr>
          <w:b/>
          <w:lang w:eastAsia="zh-CN"/>
        </w:rPr>
        <w:t xml:space="preserve">Migration: </w:t>
      </w:r>
      <w:r w:rsidRPr="00ED165B">
        <w:rPr>
          <w:lang w:eastAsia="zh-CN"/>
        </w:rPr>
        <w:t>A means for an MC Service user to obtain MC service directly from a partner MC system.</w:t>
      </w:r>
    </w:p>
    <w:p w14:paraId="6E4AA29F" w14:textId="77777777" w:rsidR="00A32EFD" w:rsidRPr="00ED165B" w:rsidRDefault="00A32EFD" w:rsidP="00A32EFD">
      <w:r w:rsidRPr="00ED165B">
        <w:rPr>
          <w:b/>
        </w:rPr>
        <w:t>Partner MC system:</w:t>
      </w:r>
      <w:r w:rsidRPr="00ED165B">
        <w:t xml:space="preserve"> Allied MC system that provides MC services to an MC service user based on the MC service user profiles that are defined in the primary MC system of that MC service user.</w:t>
      </w:r>
    </w:p>
    <w:p w14:paraId="404D9EFB" w14:textId="77777777" w:rsidR="00A32EFD" w:rsidRPr="00ED165B" w:rsidRDefault="00A32EFD" w:rsidP="00A32EFD">
      <w:r w:rsidRPr="00ED165B">
        <w:rPr>
          <w:b/>
        </w:rPr>
        <w:t>Preconfigured MC service group:</w:t>
      </w:r>
      <w:r w:rsidRPr="00ED165B">
        <w:t xml:space="preserve"> an MC service group used only for regrouping that has been configured in advance of a group or user regrouping operation to serve as the source of regroup group configuration.</w:t>
      </w:r>
    </w:p>
    <w:p w14:paraId="7CD8C857" w14:textId="77777777" w:rsidR="00A32EFD" w:rsidRPr="00ED165B" w:rsidRDefault="00A32EFD" w:rsidP="00A32EFD">
      <w:r w:rsidRPr="00ED165B">
        <w:rPr>
          <w:b/>
        </w:rPr>
        <w:t>Pre-selected MC service user profile:</w:t>
      </w:r>
      <w:r w:rsidRPr="00ED165B">
        <w:t xml:space="preserve"> The MC service user profile that is to be selected as the active MC service user profile through configuration, and applicable for an authenticated MC service user upon MC service authorization.</w:t>
      </w:r>
    </w:p>
    <w:p w14:paraId="238AA48C" w14:textId="77777777" w:rsidR="00A32EFD" w:rsidRPr="00ED165B" w:rsidRDefault="00A32EFD" w:rsidP="00A32EFD">
      <w:pPr>
        <w:rPr>
          <w:rFonts w:eastAsia="Malgun Gothic"/>
        </w:rPr>
      </w:pPr>
      <w:r w:rsidRPr="00ED165B">
        <w:rPr>
          <w:rFonts w:eastAsia="Malgun Gothic"/>
          <w:b/>
        </w:rPr>
        <w:t>Primary MC system:</w:t>
      </w:r>
      <w:r w:rsidRPr="00ED165B">
        <w:rPr>
          <w:rFonts w:eastAsia="Malgun Gothic"/>
        </w:rPr>
        <w:t xml:space="preserve"> MC system where the MC service user profiles of an MC service user are defined.</w:t>
      </w:r>
    </w:p>
    <w:p w14:paraId="18D75AEA" w14:textId="77777777" w:rsidR="00A32EFD" w:rsidRPr="00ED165B" w:rsidRDefault="00A32EFD" w:rsidP="00A32EFD">
      <w:r w:rsidRPr="00ED165B">
        <w:rPr>
          <w:rFonts w:eastAsia="Malgun Gothic"/>
          <w:b/>
        </w:rPr>
        <w:t xml:space="preserve">Requested Priority: </w:t>
      </w:r>
      <w:r w:rsidRPr="00ED165B">
        <w:t>A value for use in a MC service group or MC private communication that, if accepted, is used by the MCX service server to temporarily replace the priority level that is predefined in the MC service group or MC service user profile. This value is used in combination with other factors to determine the application priority for the requested communication.</w:t>
      </w:r>
    </w:p>
    <w:p w14:paraId="18C7847F" w14:textId="77777777" w:rsidR="00A32EFD" w:rsidRPr="00ED165B" w:rsidRDefault="00A32EFD" w:rsidP="00A32EFD">
      <w:pPr>
        <w:rPr>
          <w:rFonts w:eastAsia="Malgun Gothic"/>
        </w:rPr>
      </w:pPr>
      <w:r w:rsidRPr="00ED165B">
        <w:rPr>
          <w:rFonts w:eastAsia="Malgun Gothic"/>
          <w:b/>
        </w:rPr>
        <w:t>Selected MC service user profile:</w:t>
      </w:r>
      <w:r w:rsidRPr="00ED165B">
        <w:rPr>
          <w:rFonts w:eastAsia="Malgun Gothic"/>
        </w:rPr>
        <w:t xml:space="preserve"> The MC service user profile that is to be selected as the active MC service user profile for an MC service upon request by an MC service user. </w:t>
      </w:r>
    </w:p>
    <w:p w14:paraId="3932CC89" w14:textId="77777777" w:rsidR="00A32EFD" w:rsidRPr="00ED165B" w:rsidRDefault="00A32EFD" w:rsidP="00A32EFD">
      <w:pPr>
        <w:rPr>
          <w:rFonts w:eastAsia="Malgun Gothic"/>
        </w:rPr>
      </w:pPr>
      <w:r w:rsidRPr="00ED165B">
        <w:rPr>
          <w:rFonts w:eastAsia="Malgun Gothic"/>
          <w:b/>
        </w:rPr>
        <w:t xml:space="preserve">Serving MC service server: </w:t>
      </w:r>
      <w:r w:rsidRPr="00ED165B">
        <w:rPr>
          <w:rFonts w:eastAsia="Malgun Gothic"/>
        </w:rPr>
        <w:t xml:space="preserve">The MC service server which is providing MC service to an MC service client. </w:t>
      </w:r>
    </w:p>
    <w:p w14:paraId="6CDD79C9" w14:textId="77777777" w:rsidR="00A32EFD" w:rsidRPr="00ED165B" w:rsidRDefault="00A32EFD" w:rsidP="00A32EFD">
      <w:pPr>
        <w:pStyle w:val="NO"/>
        <w:rPr>
          <w:rFonts w:eastAsia="Malgun Gothic"/>
          <w:b/>
        </w:rPr>
      </w:pPr>
      <w:r w:rsidRPr="00ED165B">
        <w:rPr>
          <w:rFonts w:eastAsia="Malgun Gothic"/>
        </w:rPr>
        <w:t>NOTE 1:</w:t>
      </w:r>
      <w:r w:rsidRPr="00ED165B">
        <w:rPr>
          <w:rFonts w:eastAsia="Malgun Gothic"/>
        </w:rPr>
        <w:tab/>
        <w:t>There is one serving MC service server for each MC service, which can be the primary MC service server of the MC service user of the MC service client, or can be a partner MC service server to which the MC service user has migrated.</w:t>
      </w:r>
    </w:p>
    <w:p w14:paraId="079601F1" w14:textId="77777777" w:rsidR="00A32EFD" w:rsidRPr="00ED165B" w:rsidRDefault="00A32EFD" w:rsidP="00A32EFD">
      <w:pPr>
        <w:rPr>
          <w:rFonts w:eastAsia="Malgun Gothic"/>
        </w:rPr>
      </w:pPr>
      <w:r w:rsidRPr="00ED165B">
        <w:rPr>
          <w:rFonts w:eastAsia="Malgun Gothic"/>
          <w:b/>
        </w:rPr>
        <w:t>Serving MC system:</w:t>
      </w:r>
      <w:r w:rsidRPr="00ED165B">
        <w:rPr>
          <w:rFonts w:eastAsia="Malgun Gothic"/>
        </w:rPr>
        <w:t xml:space="preserve"> The MC system which is providing MC service to an MC user. </w:t>
      </w:r>
    </w:p>
    <w:p w14:paraId="20D54003" w14:textId="77777777" w:rsidR="00A32EFD" w:rsidRPr="00ED165B" w:rsidRDefault="00A32EFD" w:rsidP="00A32EFD">
      <w:pPr>
        <w:pStyle w:val="NO"/>
      </w:pPr>
      <w:r w:rsidRPr="00ED165B">
        <w:t>NOTE 2:</w:t>
      </w:r>
      <w:r w:rsidRPr="00ED165B">
        <w:tab/>
        <w:t>The MC system can be the primary MC system of the MC service user, or can be a partner MC system to which the MC service user has migrated.</w:t>
      </w:r>
    </w:p>
    <w:p w14:paraId="3005752E" w14:textId="77777777" w:rsidR="00A32EFD" w:rsidRPr="00ED165B" w:rsidRDefault="00A32EFD" w:rsidP="00A32EFD">
      <w:r w:rsidRPr="00ED165B">
        <w:rPr>
          <w:b/>
        </w:rPr>
        <w:t>Speed:</w:t>
      </w:r>
      <w:r w:rsidRPr="00ED165B">
        <w:t xml:space="preserve"> Movement at the moment of location measurement, e.g. see 3GPP TS 25.305 [X] and 3GPP TS 23.032 [Y].</w:t>
      </w:r>
    </w:p>
    <w:p w14:paraId="5C6D2121" w14:textId="77777777" w:rsidR="00A32EFD" w:rsidRPr="00ED165B" w:rsidRDefault="00A32EFD" w:rsidP="00A32EFD">
      <w:r w:rsidRPr="00ED165B">
        <w:rPr>
          <w:b/>
        </w:rPr>
        <w:t>Time of measurement:</w:t>
      </w:r>
      <w:r w:rsidRPr="00ED165B">
        <w:t xml:space="preserve"> Date and time expressed with a certain precision to reflect the moment of the location measurement.</w:t>
      </w:r>
    </w:p>
    <w:p w14:paraId="619CCA66" w14:textId="77777777" w:rsidR="00A32EFD" w:rsidRPr="00ED165B" w:rsidRDefault="00A32EFD" w:rsidP="00A32EFD">
      <w:pPr>
        <w:rPr>
          <w:lang w:eastAsia="zh-CN"/>
        </w:rPr>
      </w:pPr>
      <w:r w:rsidRPr="00ED165B">
        <w:t xml:space="preserve">For the purposes of the present document, the </w:t>
      </w:r>
      <w:r w:rsidRPr="00ED165B">
        <w:rPr>
          <w:lang w:eastAsia="zh-CN"/>
        </w:rPr>
        <w:t xml:space="preserve">following </w:t>
      </w:r>
      <w:r w:rsidRPr="00ED165B">
        <w:t>terms given in 3GPP T</w:t>
      </w:r>
      <w:r w:rsidRPr="00ED165B">
        <w:rPr>
          <w:lang w:eastAsia="zh-CN"/>
        </w:rPr>
        <w:t>S</w:t>
      </w:r>
      <w:r w:rsidRPr="00ED165B">
        <w:t> 2</w:t>
      </w:r>
      <w:r w:rsidRPr="00ED165B">
        <w:rPr>
          <w:lang w:eastAsia="zh-CN"/>
        </w:rPr>
        <w:t>2</w:t>
      </w:r>
      <w:r w:rsidRPr="00ED165B">
        <w:t>.</w:t>
      </w:r>
      <w:r w:rsidRPr="00ED165B">
        <w:rPr>
          <w:lang w:eastAsia="zh-CN"/>
        </w:rPr>
        <w:t>280</w:t>
      </w:r>
      <w:r w:rsidRPr="00ED165B">
        <w:t> [</w:t>
      </w:r>
      <w:r w:rsidRPr="00ED165B">
        <w:rPr>
          <w:lang w:eastAsia="zh-CN"/>
        </w:rPr>
        <w:t>3</w:t>
      </w:r>
      <w:r w:rsidRPr="00ED165B">
        <w:t>]</w:t>
      </w:r>
      <w:r w:rsidRPr="00ED165B">
        <w:rPr>
          <w:lang w:eastAsia="zh-CN"/>
        </w:rPr>
        <w:t xml:space="preserve"> apply</w:t>
      </w:r>
    </w:p>
    <w:p w14:paraId="570D9BF8" w14:textId="77777777" w:rsidR="00A32EFD" w:rsidRPr="00ED165B" w:rsidRDefault="00A32EFD" w:rsidP="00A32EFD">
      <w:pPr>
        <w:pStyle w:val="EW"/>
        <w:rPr>
          <w:b/>
          <w:lang w:eastAsia="zh-CN"/>
        </w:rPr>
      </w:pPr>
      <w:r w:rsidRPr="00ED165B">
        <w:rPr>
          <w:b/>
          <w:lang w:eastAsia="zh-CN"/>
        </w:rPr>
        <w:t>Mission Critical</w:t>
      </w:r>
    </w:p>
    <w:p w14:paraId="40256F08" w14:textId="77777777" w:rsidR="00A32EFD" w:rsidRPr="00ED165B" w:rsidRDefault="00A32EFD" w:rsidP="00A32EFD">
      <w:pPr>
        <w:pStyle w:val="EW"/>
        <w:rPr>
          <w:b/>
          <w:lang w:eastAsia="zh-CN"/>
        </w:rPr>
      </w:pPr>
      <w:r w:rsidRPr="00ED165B">
        <w:rPr>
          <w:b/>
          <w:lang w:eastAsia="zh-CN"/>
        </w:rPr>
        <w:lastRenderedPageBreak/>
        <w:t>Mission Critical Applications</w:t>
      </w:r>
    </w:p>
    <w:p w14:paraId="77215BFF" w14:textId="77777777" w:rsidR="00A32EFD" w:rsidRPr="00ED165B" w:rsidRDefault="00A32EFD" w:rsidP="00A32EFD">
      <w:pPr>
        <w:pStyle w:val="EW"/>
        <w:rPr>
          <w:b/>
          <w:lang w:eastAsia="zh-CN"/>
        </w:rPr>
      </w:pPr>
      <w:r w:rsidRPr="00ED165B">
        <w:rPr>
          <w:b/>
          <w:lang w:eastAsia="zh-CN"/>
        </w:rPr>
        <w:t>Mission Critical Organization</w:t>
      </w:r>
    </w:p>
    <w:p w14:paraId="55D33A86" w14:textId="77777777" w:rsidR="00A32EFD" w:rsidRPr="00ED165B" w:rsidRDefault="00A32EFD" w:rsidP="00A32EFD">
      <w:pPr>
        <w:pStyle w:val="EW"/>
        <w:rPr>
          <w:b/>
          <w:lang w:eastAsia="zh-CN"/>
        </w:rPr>
      </w:pPr>
      <w:r w:rsidRPr="00ED165B">
        <w:rPr>
          <w:b/>
          <w:lang w:eastAsia="zh-CN"/>
        </w:rPr>
        <w:t>Mission Critical Service</w:t>
      </w:r>
    </w:p>
    <w:p w14:paraId="23790E4F" w14:textId="77777777" w:rsidR="00A32EFD" w:rsidRPr="00ED165B" w:rsidRDefault="00A32EFD" w:rsidP="00A32EFD">
      <w:pPr>
        <w:pStyle w:val="EW"/>
        <w:spacing w:after="180"/>
        <w:rPr>
          <w:b/>
          <w:lang w:eastAsia="zh-CN"/>
        </w:rPr>
      </w:pPr>
      <w:r w:rsidRPr="00ED165B">
        <w:rPr>
          <w:b/>
          <w:lang w:eastAsia="zh-CN"/>
        </w:rPr>
        <w:t>Functional alias</w:t>
      </w:r>
    </w:p>
    <w:p w14:paraId="7626A830" w14:textId="77777777" w:rsidR="00A32EFD" w:rsidRPr="00ED165B" w:rsidRDefault="00A32EFD" w:rsidP="00A32EFD">
      <w:r w:rsidRPr="00ED165B">
        <w:t>For the purposes of the present document, the following terms given in 3GPP TS 22.179 [2] apply</w:t>
      </w:r>
    </w:p>
    <w:p w14:paraId="440F422F" w14:textId="77777777" w:rsidR="00A32EFD" w:rsidRPr="00ED165B" w:rsidRDefault="00A32EFD" w:rsidP="00A32EFD">
      <w:pPr>
        <w:pStyle w:val="NW"/>
        <w:rPr>
          <w:b/>
          <w:bCs/>
          <w:lang w:eastAsia="zh-CN"/>
        </w:rPr>
      </w:pPr>
      <w:r w:rsidRPr="00ED165B">
        <w:rPr>
          <w:b/>
          <w:bCs/>
          <w:lang w:eastAsia="zh-CN"/>
        </w:rPr>
        <w:t>Multi-talker control</w:t>
      </w:r>
    </w:p>
    <w:p w14:paraId="3C0A8A8E" w14:textId="77777777" w:rsidR="00401EC9" w:rsidRPr="00ED165B" w:rsidRDefault="00401EC9" w:rsidP="00401EC9"/>
    <w:p w14:paraId="7B72454B" w14:textId="10816D84" w:rsidR="00401EC9" w:rsidRPr="00ED165B" w:rsidRDefault="003E0A35" w:rsidP="00401EC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38992D7E" w14:textId="241F6DF7" w:rsidR="00401EC9" w:rsidRDefault="00401EC9">
      <w:pPr>
        <w:rPr>
          <w:noProof/>
        </w:rPr>
      </w:pPr>
    </w:p>
    <w:p w14:paraId="10F468D9" w14:textId="77777777" w:rsidR="00C662F1" w:rsidRPr="00ED165B" w:rsidRDefault="00C662F1" w:rsidP="00C662F1">
      <w:pPr>
        <w:pStyle w:val="berschrift3"/>
      </w:pPr>
      <w:bookmarkStart w:id="28" w:name="_Toc44891194"/>
      <w:r w:rsidRPr="00ED165B">
        <w:t>8.1.4</w:t>
      </w:r>
      <w:r w:rsidRPr="00ED165B">
        <w:tab/>
      </w:r>
      <w:r w:rsidRPr="00ED165B">
        <w:rPr>
          <w:lang w:eastAsia="zh-CN"/>
        </w:rPr>
        <w:t>MC system</w:t>
      </w:r>
      <w:r w:rsidRPr="00ED165B">
        <w:t xml:space="preserve"> identity (</w:t>
      </w:r>
      <w:r w:rsidRPr="00ED165B">
        <w:rPr>
          <w:lang w:eastAsia="zh-CN"/>
        </w:rPr>
        <w:t>MC system</w:t>
      </w:r>
      <w:r w:rsidRPr="00ED165B">
        <w:t xml:space="preserve"> ID)</w:t>
      </w:r>
      <w:bookmarkEnd w:id="28"/>
    </w:p>
    <w:p w14:paraId="0B671032" w14:textId="77777777" w:rsidR="00C662F1" w:rsidRPr="00ED165B" w:rsidRDefault="00C662F1" w:rsidP="00C662F1">
      <w:r w:rsidRPr="00ED165B">
        <w:t>The MC system ID is a globally unique identifier representing an MC system. The MC system ID shall be a URI.</w:t>
      </w:r>
    </w:p>
    <w:p w14:paraId="0BE50CF5" w14:textId="77777777" w:rsidR="00C662F1" w:rsidRPr="00ED165B" w:rsidRDefault="00C662F1" w:rsidP="00C662F1">
      <w:pPr>
        <w:keepNext/>
        <w:keepLines/>
        <w:spacing w:before="120"/>
        <w:ind w:left="1134" w:hanging="1134"/>
        <w:outlineLvl w:val="2"/>
        <w:rPr>
          <w:rFonts w:ascii="Arial" w:hAnsi="Arial"/>
          <w:sz w:val="28"/>
        </w:rPr>
      </w:pPr>
      <w:r w:rsidRPr="00ED165B">
        <w:rPr>
          <w:rFonts w:ascii="Arial" w:hAnsi="Arial"/>
          <w:sz w:val="28"/>
        </w:rPr>
        <w:t>8.1.5</w:t>
      </w:r>
      <w:r w:rsidRPr="00ED165B">
        <w:rPr>
          <w:rFonts w:ascii="Arial" w:hAnsi="Arial"/>
          <w:sz w:val="28"/>
        </w:rPr>
        <w:tab/>
        <w:t>Functional Alias</w:t>
      </w:r>
    </w:p>
    <w:p w14:paraId="6D2ECEB8" w14:textId="77777777" w:rsidR="00C662F1" w:rsidRPr="00ED165B" w:rsidRDefault="00C662F1" w:rsidP="00C662F1">
      <w:r w:rsidRPr="00ED165B">
        <w:t>Functional alias provides a complementary, role-based user identification scheme which can be used by MC service users for operational purposes in the form of meaningful elements such as the function, the order number or vehicle identifications that can be used within any form of MC service communication. Functional alias takes a form of a URI. The application addressing remains in its form and forms the foundation for the association with the corresponding functional alias. An MC service user can simultaneously activate several functional aliases but only one can be associated to a certain communication.</w:t>
      </w:r>
    </w:p>
    <w:p w14:paraId="37BD6021" w14:textId="77777777" w:rsidR="00C662F1" w:rsidRPr="00ED165B" w:rsidRDefault="00C662F1" w:rsidP="00C662F1">
      <w:r w:rsidRPr="00ED165B">
        <w:t>Each functional alias is subject to the uniqueness principle within an organization and can be shared simultaneously by several MC service users, depending on the assignment. In this case, all assigned MC service users sharing a functional alias can be included in a communication.</w:t>
      </w:r>
    </w:p>
    <w:p w14:paraId="771DB26B" w14:textId="77777777" w:rsidR="00C662F1" w:rsidRPr="00ED165B" w:rsidRDefault="00C662F1" w:rsidP="00C662F1">
      <w:r w:rsidRPr="00ED165B">
        <w:t>An MC service user can simultaneously use different functional aliases from multiple service organizations to allow the MC service user to be reachable by different organizations.</w:t>
      </w:r>
    </w:p>
    <w:p w14:paraId="0A871F45" w14:textId="51E85043" w:rsidR="00C662F1" w:rsidRDefault="00C662F1">
      <w:pPr>
        <w:rPr>
          <w:noProof/>
        </w:rPr>
      </w:pPr>
      <w:r w:rsidRPr="00ED165B">
        <w:t>The use of a functional alias always requires an association with the MC service ID. The MC service ID needs to be used to provide the security context for a communication.</w:t>
      </w:r>
    </w:p>
    <w:p w14:paraId="7ADCCC47" w14:textId="6AE7E95C" w:rsidR="00C662F1" w:rsidRPr="00ED165B" w:rsidRDefault="00C662F1" w:rsidP="00C662F1">
      <w:pPr>
        <w:pStyle w:val="berschrift3"/>
        <w:rPr>
          <w:ins w:id="29" w:author="BDBOS1" w:date="2021-02-12T12:51:00Z"/>
          <w:color w:val="C0504D"/>
        </w:rPr>
      </w:pPr>
      <w:ins w:id="30" w:author="BDBOS1" w:date="2021-02-12T12:51:00Z">
        <w:r w:rsidRPr="00ED165B">
          <w:rPr>
            <w:color w:val="C0504D"/>
          </w:rPr>
          <w:t>8.1.</w:t>
        </w:r>
      </w:ins>
      <w:ins w:id="31" w:author="BDBOS1" w:date="2021-02-17T15:14:00Z">
        <w:r w:rsidR="006951FC">
          <w:rPr>
            <w:color w:val="C0504D"/>
          </w:rPr>
          <w:t>6</w:t>
        </w:r>
      </w:ins>
      <w:ins w:id="32" w:author="BDBOS1" w:date="2021-02-12T12:51:00Z">
        <w:r w:rsidRPr="00ED165B">
          <w:rPr>
            <w:color w:val="C0504D"/>
          </w:rPr>
          <w:tab/>
          <w:t xml:space="preserve">MC </w:t>
        </w:r>
      </w:ins>
      <w:ins w:id="33" w:author="BDBOS1" w:date="2021-02-15T16:02:00Z">
        <w:r w:rsidR="00852D18">
          <w:rPr>
            <w:color w:val="C0504D"/>
          </w:rPr>
          <w:t xml:space="preserve">service </w:t>
        </w:r>
      </w:ins>
      <w:ins w:id="34" w:author="BDBOS1" w:date="2021-02-12T12:51:00Z">
        <w:r w:rsidRPr="00ED165B">
          <w:rPr>
            <w:color w:val="C0504D"/>
          </w:rPr>
          <w:t xml:space="preserve">UE </w:t>
        </w:r>
        <w:r>
          <w:rPr>
            <w:color w:val="C0504D"/>
          </w:rPr>
          <w:t>label</w:t>
        </w:r>
      </w:ins>
    </w:p>
    <w:p w14:paraId="0395A8EC" w14:textId="5440C3AC" w:rsidR="00C662F1" w:rsidRPr="00ED165B" w:rsidRDefault="00C662F1" w:rsidP="00C662F1">
      <w:pPr>
        <w:rPr>
          <w:ins w:id="35" w:author="BDBOS1" w:date="2021-02-12T12:51:00Z"/>
          <w:color w:val="C0504D"/>
        </w:rPr>
      </w:pPr>
      <w:ins w:id="36" w:author="BDBOS1" w:date="2021-02-12T12:51:00Z">
        <w:r w:rsidRPr="00ED165B">
          <w:rPr>
            <w:color w:val="C0504D"/>
          </w:rPr>
          <w:t xml:space="preserve">The </w:t>
        </w:r>
      </w:ins>
      <w:ins w:id="37" w:author="BDBOS2" w:date="2021-03-02T13:51:00Z">
        <w:r w:rsidR="00E40026">
          <w:rPr>
            <w:color w:val="C0504D"/>
          </w:rPr>
          <w:t xml:space="preserve">optional </w:t>
        </w:r>
      </w:ins>
      <w:ins w:id="38" w:author="BDBOS1" w:date="2021-02-12T12:51:00Z">
        <w:r w:rsidRPr="00ED165B">
          <w:rPr>
            <w:color w:val="C0504D"/>
          </w:rPr>
          <w:t>MC</w:t>
        </w:r>
      </w:ins>
      <w:ins w:id="39" w:author="BDBOS1" w:date="2021-02-15T16:02:00Z">
        <w:r w:rsidR="00852D18">
          <w:rPr>
            <w:color w:val="C0504D"/>
          </w:rPr>
          <w:t xml:space="preserve"> service</w:t>
        </w:r>
      </w:ins>
      <w:ins w:id="40" w:author="BDBOS1" w:date="2021-02-12T12:51:00Z">
        <w:r w:rsidRPr="00ED165B">
          <w:rPr>
            <w:color w:val="C0504D"/>
          </w:rPr>
          <w:t xml:space="preserve"> UE</w:t>
        </w:r>
        <w:r>
          <w:rPr>
            <w:color w:val="C0504D"/>
          </w:rPr>
          <w:t xml:space="preserve"> label</w:t>
        </w:r>
        <w:r w:rsidRPr="00ED165B">
          <w:rPr>
            <w:color w:val="C0504D"/>
          </w:rPr>
          <w:t xml:space="preserve"> allows </w:t>
        </w:r>
      </w:ins>
      <w:ins w:id="41" w:author="BDBOS1" w:date="2021-02-12T13:11:00Z">
        <w:r w:rsidR="0019146E" w:rsidRPr="00ED165B">
          <w:rPr>
            <w:color w:val="C0504D"/>
          </w:rPr>
          <w:t xml:space="preserve">to distinguish between different MC service UEs </w:t>
        </w:r>
      </w:ins>
      <w:ins w:id="42" w:author="BDBOS1" w:date="2021-02-12T13:13:00Z">
        <w:r w:rsidR="0019146E">
          <w:rPr>
            <w:color w:val="C0504D"/>
          </w:rPr>
          <w:t xml:space="preserve">in </w:t>
        </w:r>
      </w:ins>
      <w:ins w:id="43" w:author="BDBOS1" w:date="2021-02-12T13:12:00Z">
        <w:r w:rsidR="0019146E">
          <w:rPr>
            <w:color w:val="C0504D"/>
          </w:rPr>
          <w:t>use</w:t>
        </w:r>
      </w:ins>
      <w:ins w:id="44" w:author="BDBOS1" w:date="2021-02-12T13:13:00Z">
        <w:r w:rsidR="0019146E">
          <w:rPr>
            <w:color w:val="C0504D"/>
          </w:rPr>
          <w:t xml:space="preserve"> </w:t>
        </w:r>
      </w:ins>
      <w:ins w:id="45" w:author="BDBOS1" w:date="2021-02-12T13:12:00Z">
        <w:r w:rsidR="0019146E">
          <w:rPr>
            <w:color w:val="C0504D"/>
          </w:rPr>
          <w:t xml:space="preserve">by </w:t>
        </w:r>
      </w:ins>
      <w:ins w:id="46" w:author="BDBOS1" w:date="2021-02-12T13:11:00Z">
        <w:r w:rsidR="0019146E" w:rsidRPr="00ED165B">
          <w:rPr>
            <w:color w:val="C0504D"/>
          </w:rPr>
          <w:t>the same MC service ID</w:t>
        </w:r>
      </w:ins>
      <w:ins w:id="47" w:author="BDBOS1" w:date="2021-02-12T12:51:00Z">
        <w:r w:rsidRPr="00ED165B">
          <w:rPr>
            <w:color w:val="C0504D"/>
          </w:rPr>
          <w:t xml:space="preserve">. </w:t>
        </w:r>
      </w:ins>
      <w:ins w:id="48" w:author="BDBOS1" w:date="2021-02-15T16:04:00Z">
        <w:r w:rsidR="00852D18">
          <w:rPr>
            <w:color w:val="C0504D"/>
          </w:rPr>
          <w:t>The MC service UE lab</w:t>
        </w:r>
      </w:ins>
      <w:ins w:id="49" w:author="BDBOS1" w:date="2021-02-17T15:16:00Z">
        <w:r w:rsidR="00FC5133">
          <w:rPr>
            <w:color w:val="C0504D"/>
          </w:rPr>
          <w:t>e</w:t>
        </w:r>
      </w:ins>
      <w:ins w:id="50" w:author="BDBOS1" w:date="2021-02-15T16:04:00Z">
        <w:r w:rsidR="00852D18">
          <w:rPr>
            <w:color w:val="C0504D"/>
          </w:rPr>
          <w:t xml:space="preserve">l </w:t>
        </w:r>
      </w:ins>
      <w:ins w:id="51" w:author="BDBOS1" w:date="2021-02-12T12:51:00Z">
        <w:r w:rsidRPr="00480F1A">
          <w:rPr>
            <w:color w:val="C0504D"/>
          </w:rPr>
          <w:t xml:space="preserve">may be </w:t>
        </w:r>
      </w:ins>
      <w:ins w:id="52" w:author="BDBOS1" w:date="2021-02-12T12:54:00Z">
        <w:r>
          <w:rPr>
            <w:color w:val="C0504D"/>
          </w:rPr>
          <w:t xml:space="preserve">added to location </w:t>
        </w:r>
      </w:ins>
      <w:ins w:id="53" w:author="BDBOS1" w:date="2021-02-12T12:59:00Z">
        <w:r w:rsidR="00A030F6">
          <w:rPr>
            <w:color w:val="C0504D"/>
          </w:rPr>
          <w:t xml:space="preserve">information </w:t>
        </w:r>
      </w:ins>
      <w:ins w:id="54" w:author="BDBOS1" w:date="2021-02-12T12:54:00Z">
        <w:r>
          <w:rPr>
            <w:color w:val="C0504D"/>
          </w:rPr>
          <w:t>reports</w:t>
        </w:r>
      </w:ins>
      <w:ins w:id="55" w:author="BDBOS1" w:date="2021-02-12T13:13:00Z">
        <w:r w:rsidR="0019146E">
          <w:rPr>
            <w:color w:val="C0504D"/>
          </w:rPr>
          <w:t>.</w:t>
        </w:r>
      </w:ins>
      <w:ins w:id="56" w:author="BDBOS1" w:date="2021-02-12T12:51:00Z">
        <w:r w:rsidRPr="00ED165B">
          <w:rPr>
            <w:rFonts w:eastAsia="SimSun"/>
          </w:rPr>
          <w:t xml:space="preserve"> </w:t>
        </w:r>
      </w:ins>
    </w:p>
    <w:p w14:paraId="5B6D9F0F" w14:textId="3DC4FAC5" w:rsidR="00A030F6" w:rsidRDefault="00A030F6" w:rsidP="00C662F1">
      <w:pPr>
        <w:rPr>
          <w:ins w:id="57" w:author="BDBOS1" w:date="2021-02-12T12:51:00Z"/>
          <w:rFonts w:eastAsia="SimSun"/>
          <w:color w:val="C0504D"/>
        </w:rPr>
      </w:pPr>
      <w:ins w:id="58" w:author="BDBOS1" w:date="2021-02-12T13:03:00Z">
        <w:r>
          <w:rPr>
            <w:rFonts w:eastAsia="SimSun"/>
            <w:color w:val="C0504D"/>
          </w:rPr>
          <w:t>The non-routa</w:t>
        </w:r>
      </w:ins>
      <w:ins w:id="59" w:author="BDBOS1" w:date="2021-02-12T13:06:00Z">
        <w:r>
          <w:rPr>
            <w:rFonts w:eastAsia="SimSun"/>
            <w:color w:val="C0504D"/>
          </w:rPr>
          <w:t>b</w:t>
        </w:r>
      </w:ins>
      <w:ins w:id="60" w:author="BDBOS1" w:date="2021-02-12T13:03:00Z">
        <w:r w:rsidR="00852D18">
          <w:rPr>
            <w:rFonts w:eastAsia="SimSun"/>
            <w:color w:val="C0504D"/>
          </w:rPr>
          <w:t>le MC service</w:t>
        </w:r>
        <w:r>
          <w:rPr>
            <w:rFonts w:eastAsia="SimSun"/>
            <w:color w:val="C0504D"/>
          </w:rPr>
          <w:t xml:space="preserve"> UE label may include human readable information</w:t>
        </w:r>
        <w:r w:rsidR="00577B13">
          <w:rPr>
            <w:rFonts w:eastAsia="SimSun"/>
            <w:color w:val="C0504D"/>
          </w:rPr>
          <w:t>, such as</w:t>
        </w:r>
      </w:ins>
      <w:ins w:id="61" w:author="BDBOS1" w:date="2021-02-15T16:04:00Z">
        <w:r w:rsidR="00852D18">
          <w:rPr>
            <w:rFonts w:eastAsia="SimSun"/>
            <w:color w:val="C0504D"/>
          </w:rPr>
          <w:t xml:space="preserve"> an incident or </w:t>
        </w:r>
      </w:ins>
      <w:ins w:id="62" w:author="BDBOS1" w:date="2021-02-15T16:05:00Z">
        <w:r w:rsidR="00852D18">
          <w:rPr>
            <w:rFonts w:eastAsia="SimSun"/>
            <w:color w:val="C0504D"/>
          </w:rPr>
          <w:t xml:space="preserve">MC service </w:t>
        </w:r>
      </w:ins>
      <w:ins w:id="63" w:author="BDBOS1" w:date="2021-02-15T16:04:00Z">
        <w:r w:rsidR="00852D18">
          <w:rPr>
            <w:rFonts w:eastAsia="SimSun"/>
            <w:color w:val="C0504D"/>
          </w:rPr>
          <w:t>user specifc ID</w:t>
        </w:r>
      </w:ins>
      <w:ins w:id="64" w:author="BDBOS1" w:date="2021-02-12T13:03:00Z">
        <w:r w:rsidR="00577B13">
          <w:rPr>
            <w:rFonts w:eastAsia="SimSun"/>
            <w:color w:val="C0504D"/>
          </w:rPr>
          <w:t xml:space="preserve">, </w:t>
        </w:r>
      </w:ins>
      <w:ins w:id="65" w:author="BDBOS1" w:date="2021-02-15T09:12:00Z">
        <w:r w:rsidR="00577B13" w:rsidRPr="00ED165B">
          <w:rPr>
            <w:rFonts w:eastAsia="SimSun"/>
            <w:color w:val="C0504D"/>
          </w:rPr>
          <w:t>manufacturer name, brand, model, serial number</w:t>
        </w:r>
        <w:r w:rsidR="00577B13">
          <w:rPr>
            <w:rFonts w:eastAsia="SimSun"/>
            <w:color w:val="C0504D"/>
          </w:rPr>
          <w:t>, etc.</w:t>
        </w:r>
      </w:ins>
    </w:p>
    <w:p w14:paraId="42B408A3" w14:textId="4661E56F" w:rsidR="00C662F1" w:rsidRDefault="00C662F1" w:rsidP="00C662F1">
      <w:pPr>
        <w:pStyle w:val="NO"/>
        <w:rPr>
          <w:ins w:id="66" w:author="BDBOS1" w:date="2021-02-12T12:51:00Z"/>
          <w:rFonts w:eastAsia="SimSun"/>
        </w:rPr>
      </w:pPr>
      <w:ins w:id="67" w:author="BDBOS1" w:date="2021-02-12T12:51:00Z">
        <w:r>
          <w:rPr>
            <w:rFonts w:eastAsia="SimSun"/>
          </w:rPr>
          <w:t xml:space="preserve">NOTE: </w:t>
        </w:r>
        <w:r w:rsidRPr="003067F7">
          <w:rPr>
            <w:rFonts w:eastAsia="SimSun"/>
          </w:rPr>
          <w:t>The MC</w:t>
        </w:r>
        <w:r w:rsidR="00852D18">
          <w:rPr>
            <w:rFonts w:eastAsia="SimSun"/>
          </w:rPr>
          <w:t xml:space="preserve"> service </w:t>
        </w:r>
        <w:r w:rsidRPr="003067F7">
          <w:rPr>
            <w:rFonts w:eastAsia="SimSun"/>
          </w:rPr>
          <w:t xml:space="preserve">UE </w:t>
        </w:r>
        <w:r>
          <w:rPr>
            <w:rFonts w:eastAsia="SimSun"/>
          </w:rPr>
          <w:t>label</w:t>
        </w:r>
        <w:r w:rsidRPr="003067F7">
          <w:rPr>
            <w:rFonts w:eastAsia="SimSun"/>
          </w:rPr>
          <w:t xml:space="preserve"> may be provided during initial </w:t>
        </w:r>
        <w:r>
          <w:rPr>
            <w:rFonts w:eastAsia="SimSun"/>
          </w:rPr>
          <w:t xml:space="preserve">MC service UE </w:t>
        </w:r>
        <w:r w:rsidRPr="003067F7">
          <w:rPr>
            <w:rFonts w:eastAsia="SimSun"/>
          </w:rPr>
          <w:t>configuration</w:t>
        </w:r>
        <w:r>
          <w:rPr>
            <w:rFonts w:eastAsia="SimSun"/>
          </w:rPr>
          <w:t>, see clause A.6.</w:t>
        </w:r>
      </w:ins>
    </w:p>
    <w:p w14:paraId="69D95B09" w14:textId="133EB184" w:rsidR="00401EC9" w:rsidDel="00577B13" w:rsidRDefault="00401EC9" w:rsidP="00401EC9">
      <w:pPr>
        <w:rPr>
          <w:del w:id="68" w:author="BDBOS1" w:date="2021-02-15T09:14:00Z"/>
        </w:rPr>
      </w:pPr>
    </w:p>
    <w:p w14:paraId="6B408584" w14:textId="1B6473AD" w:rsidR="00FD4652" w:rsidRPr="00ED165B" w:rsidRDefault="00FD4652" w:rsidP="00401EC9"/>
    <w:p w14:paraId="52864DCC" w14:textId="0F2F5B2B" w:rsidR="00401EC9" w:rsidRPr="00ED165B" w:rsidRDefault="003E0A35" w:rsidP="00401EC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1D1C689C" w14:textId="056369AC" w:rsidR="00401EC9" w:rsidRDefault="00401EC9">
      <w:pPr>
        <w:rPr>
          <w:noProof/>
        </w:rPr>
      </w:pPr>
    </w:p>
    <w:p w14:paraId="218D6490" w14:textId="77777777" w:rsidR="0019146E" w:rsidRPr="003E5F68" w:rsidRDefault="0019146E" w:rsidP="0019146E">
      <w:pPr>
        <w:pStyle w:val="berschrift2"/>
        <w:rPr>
          <w:lang w:val="nl-NL"/>
        </w:rPr>
      </w:pPr>
      <w:bookmarkStart w:id="69" w:name="_Toc424654455"/>
      <w:bookmarkStart w:id="70" w:name="_Toc428365039"/>
      <w:bookmarkStart w:id="71" w:name="_Toc433209660"/>
      <w:bookmarkStart w:id="72" w:name="_Toc453260176"/>
      <w:bookmarkStart w:id="73" w:name="_Toc453261063"/>
      <w:bookmarkStart w:id="74" w:name="_Toc453279800"/>
      <w:bookmarkStart w:id="75" w:name="_Toc459375138"/>
      <w:bookmarkStart w:id="76" w:name="_Toc468105376"/>
      <w:bookmarkStart w:id="77" w:name="_Toc468110471"/>
      <w:bookmarkStart w:id="78" w:name="_Toc44891232"/>
      <w:r w:rsidRPr="003E5F68">
        <w:rPr>
          <w:lang w:val="nl-NL"/>
        </w:rPr>
        <w:t>10.1</w:t>
      </w:r>
      <w:r w:rsidRPr="003E5F68">
        <w:rPr>
          <w:lang w:val="nl-NL"/>
        </w:rPr>
        <w:tab/>
      </w:r>
      <w:r>
        <w:rPr>
          <w:rFonts w:hint="eastAsia"/>
          <w:lang w:val="nl-NL" w:eastAsia="zh-CN"/>
        </w:rPr>
        <w:t>MC service</w:t>
      </w:r>
      <w:r w:rsidRPr="003E5F68">
        <w:rPr>
          <w:lang w:val="nl-NL"/>
        </w:rPr>
        <w:t xml:space="preserve"> configuration</w:t>
      </w:r>
      <w:bookmarkEnd w:id="69"/>
      <w:bookmarkEnd w:id="70"/>
      <w:bookmarkEnd w:id="71"/>
      <w:bookmarkEnd w:id="72"/>
      <w:bookmarkEnd w:id="73"/>
      <w:bookmarkEnd w:id="74"/>
      <w:bookmarkEnd w:id="75"/>
      <w:bookmarkEnd w:id="76"/>
      <w:bookmarkEnd w:id="77"/>
      <w:bookmarkEnd w:id="78"/>
    </w:p>
    <w:p w14:paraId="4857A168" w14:textId="77777777" w:rsidR="0019146E" w:rsidRPr="003E5F68" w:rsidRDefault="0019146E" w:rsidP="0019146E">
      <w:pPr>
        <w:pStyle w:val="berschrift3"/>
        <w:rPr>
          <w:lang w:val="nl-NL"/>
        </w:rPr>
      </w:pPr>
      <w:bookmarkStart w:id="79" w:name="_Toc433209661"/>
      <w:bookmarkStart w:id="80" w:name="_Toc453260177"/>
      <w:bookmarkStart w:id="81" w:name="_Toc453261064"/>
      <w:bookmarkStart w:id="82" w:name="_Toc453279801"/>
      <w:bookmarkStart w:id="83" w:name="_Toc459375139"/>
      <w:bookmarkStart w:id="84" w:name="_Toc468105377"/>
      <w:bookmarkStart w:id="85" w:name="_Toc468110472"/>
      <w:bookmarkStart w:id="86" w:name="_Toc44891233"/>
      <w:r w:rsidRPr="003E5F68">
        <w:rPr>
          <w:lang w:val="nl-NL"/>
        </w:rPr>
        <w:t>10.</w:t>
      </w:r>
      <w:r w:rsidRPr="003E5F68">
        <w:rPr>
          <w:lang w:val="nl-NL" w:eastAsia="zh-CN"/>
        </w:rPr>
        <w:t>1</w:t>
      </w:r>
      <w:r w:rsidRPr="003E5F68">
        <w:rPr>
          <w:lang w:val="nl-NL"/>
        </w:rPr>
        <w:t>.1</w:t>
      </w:r>
      <w:r w:rsidRPr="003E5F68">
        <w:rPr>
          <w:lang w:val="nl-NL"/>
        </w:rPr>
        <w:tab/>
      </w:r>
      <w:r w:rsidRPr="003E5F68">
        <w:rPr>
          <w:rFonts w:hint="eastAsia"/>
          <w:lang w:val="nl-NL" w:eastAsia="zh-CN"/>
        </w:rPr>
        <w:t>General</w:t>
      </w:r>
      <w:bookmarkEnd w:id="79"/>
      <w:bookmarkEnd w:id="80"/>
      <w:bookmarkEnd w:id="81"/>
      <w:bookmarkEnd w:id="82"/>
      <w:bookmarkEnd w:id="83"/>
      <w:bookmarkEnd w:id="84"/>
      <w:bookmarkEnd w:id="85"/>
      <w:bookmarkEnd w:id="86"/>
    </w:p>
    <w:p w14:paraId="64D7FC5A" w14:textId="77777777" w:rsidR="0019146E" w:rsidRPr="0077283F" w:rsidRDefault="0019146E" w:rsidP="0019146E">
      <w:pPr>
        <w:pStyle w:val="berschrift4"/>
      </w:pPr>
      <w:bookmarkStart w:id="87" w:name="_Toc44891234"/>
      <w:r>
        <w:rPr>
          <w:lang w:val="nl-NL" w:eastAsia="zh-CN"/>
        </w:rPr>
        <w:t>10.1.1.1</w:t>
      </w:r>
      <w:r>
        <w:rPr>
          <w:lang w:val="nl-NL" w:eastAsia="zh-CN"/>
        </w:rPr>
        <w:tab/>
        <w:t>MC service configuration on primary MC system</w:t>
      </w:r>
      <w:bookmarkEnd w:id="87"/>
    </w:p>
    <w:p w14:paraId="4CF90646" w14:textId="77777777" w:rsidR="0019146E" w:rsidRPr="003E5F68" w:rsidRDefault="0019146E" w:rsidP="0019146E">
      <w:r w:rsidRPr="003E5F68">
        <w:t>Depicted in figure 10.1.1</w:t>
      </w:r>
      <w:r>
        <w:t>.1</w:t>
      </w:r>
      <w:r w:rsidRPr="003E5F68">
        <w:t xml:space="preserve">-1 is a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specific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sidRPr="003E5F68">
        <w:rPr>
          <w:lang w:eastAsia="zh-CN"/>
        </w:rPr>
        <w:t>using</w:t>
      </w:r>
      <w:r w:rsidRPr="003E5F68">
        <w:rPr>
          <w:rFonts w:hint="eastAsia"/>
          <w:lang w:eastAsia="zh-CN"/>
        </w:rPr>
        <w:t xml:space="preserve"> </w:t>
      </w:r>
      <w:r>
        <w:rPr>
          <w:rFonts w:hint="eastAsia"/>
          <w:lang w:eastAsia="zh-CN"/>
        </w:rPr>
        <w:t>an MC</w:t>
      </w:r>
      <w:r w:rsidRPr="003E5F68">
        <w:rPr>
          <w:rFonts w:hint="eastAsia"/>
          <w:lang w:eastAsia="zh-CN"/>
        </w:rPr>
        <w:t xml:space="preserve"> service.</w:t>
      </w:r>
    </w:p>
    <w:p w14:paraId="087295C2" w14:textId="77777777" w:rsidR="0019146E" w:rsidRPr="003E5F68" w:rsidRDefault="0019146E" w:rsidP="0019146E">
      <w:pPr>
        <w:pStyle w:val="TH"/>
        <w:rPr>
          <w:rFonts w:eastAsia="Malgun Gothic"/>
          <w:lang w:eastAsia="ko-KR"/>
        </w:rPr>
      </w:pPr>
      <w:r w:rsidRPr="00D50E30">
        <w:object w:dxaOrig="6341" w:dyaOrig="7352" w14:anchorId="0AA2C5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344pt" o:ole="">
            <v:imagedata r:id="rId12" o:title=""/>
          </v:shape>
          <o:OLEObject Type="Embed" ProgID="Visio.Drawing.11" ShapeID="_x0000_i1025" DrawAspect="Content" ObjectID="_1676357468" r:id="rId13"/>
        </w:object>
      </w:r>
    </w:p>
    <w:p w14:paraId="2EE7DD4A" w14:textId="77777777" w:rsidR="0019146E" w:rsidRPr="003E5F68" w:rsidRDefault="0019146E" w:rsidP="0019146E">
      <w:pPr>
        <w:pStyle w:val="TF"/>
      </w:pPr>
      <w:r w:rsidRPr="003E5F68">
        <w:t>Figure 10.1.1</w:t>
      </w:r>
      <w:r>
        <w:t>.1</w:t>
      </w:r>
      <w:r w:rsidRPr="003E5F68">
        <w:t xml:space="preserve">-1 </w:t>
      </w:r>
      <w:r>
        <w:rPr>
          <w:lang w:eastAsia="zh-CN"/>
        </w:rPr>
        <w:t>MC service</w:t>
      </w:r>
      <w:r w:rsidRPr="003E5F68">
        <w:t xml:space="preserve"> UE configuration time sequence and associated configuration data</w:t>
      </w:r>
      <w:r w:rsidRPr="003E5F68" w:rsidDel="00D0787C">
        <w:t xml:space="preserve"> </w:t>
      </w:r>
    </w:p>
    <w:p w14:paraId="10212100" w14:textId="363B379F" w:rsidR="0019146E" w:rsidRPr="00C138F1" w:rsidRDefault="0019146E" w:rsidP="0019146E">
      <w:pPr>
        <w:rPr>
          <w:strike/>
          <w:lang w:eastAsia="zh-CN"/>
        </w:rPr>
      </w:pPr>
      <w:r w:rsidRPr="003E5F68">
        <w:rPr>
          <w:lang w:eastAsia="zh-CN"/>
        </w:rPr>
        <w:t xml:space="preserve">The </w:t>
      </w:r>
      <w:r>
        <w:rPr>
          <w:lang w:eastAsia="zh-CN"/>
        </w:rPr>
        <w:t>MC service</w:t>
      </w:r>
      <w:r w:rsidRPr="003E5F68">
        <w:rPr>
          <w:lang w:eastAsia="zh-CN"/>
        </w:rPr>
        <w:t xml:space="preserve"> UE is provided with initial UE configuration via a bootstrap procedure that provides the </w:t>
      </w:r>
      <w:r>
        <w:rPr>
          <w:lang w:eastAsia="zh-CN"/>
        </w:rPr>
        <w:t>MC service</w:t>
      </w:r>
      <w:r w:rsidRPr="003E5F68">
        <w:rPr>
          <w:lang w:eastAsia="zh-CN"/>
        </w:rPr>
        <w:t xml:space="preserve"> UE's clients (e.g. </w:t>
      </w:r>
      <w:r>
        <w:rPr>
          <w:lang w:eastAsia="zh-CN"/>
        </w:rPr>
        <w:t>MC service</w:t>
      </w:r>
      <w:r w:rsidRPr="003E5F68">
        <w:rPr>
          <w:lang w:eastAsia="zh-CN"/>
        </w:rPr>
        <w:t xml:space="preserve"> client, group management client, configuration management client, identity management client, key management client</w:t>
      </w:r>
      <w:r>
        <w:rPr>
          <w:lang w:eastAsia="zh-CN"/>
        </w:rPr>
        <w:t>, functional alias management client</w:t>
      </w:r>
      <w:r w:rsidRPr="003E5F68">
        <w:rPr>
          <w:lang w:eastAsia="zh-CN"/>
        </w:rPr>
        <w:t xml:space="preserve">) with critical information needed to connect to the </w:t>
      </w:r>
      <w:r>
        <w:rPr>
          <w:lang w:eastAsia="zh-CN"/>
        </w:rPr>
        <w:t>MC</w:t>
      </w:r>
      <w:r w:rsidRPr="003E5F68">
        <w:rPr>
          <w:lang w:eastAsia="zh-CN"/>
        </w:rPr>
        <w:t xml:space="preserve"> system. This includes PDN connection information </w:t>
      </w:r>
      <w:r w:rsidRPr="00020CDD">
        <w:rPr>
          <w:lang w:eastAsia="zh-CN"/>
        </w:rPr>
        <w:t xml:space="preserve">corresponding to the configured MC services on the MC service UE </w:t>
      </w:r>
      <w:r w:rsidRPr="003E5F68">
        <w:rPr>
          <w:lang w:eastAsia="zh-CN"/>
        </w:rPr>
        <w:t xml:space="preserve">(see </w:t>
      </w:r>
      <w:r>
        <w:rPr>
          <w:lang w:eastAsia="zh-CN"/>
        </w:rPr>
        <w:t>"EPS bearer considerations" in the 3GPP TS 23.379 [16]</w:t>
      </w:r>
      <w:r w:rsidRPr="003E5F68">
        <w:rPr>
          <w:lang w:eastAsia="zh-CN"/>
        </w:rPr>
        <w:t>)</w:t>
      </w:r>
      <w:r>
        <w:rPr>
          <w:lang w:eastAsia="zh-CN"/>
        </w:rPr>
        <w:t xml:space="preserve"> </w:t>
      </w:r>
      <w:del w:id="88" w:author="BDBOS1" w:date="2020-08-21T13:06:00Z">
        <w:r w:rsidDel="00540DD2">
          <w:rPr>
            <w:lang w:eastAsia="zh-CN"/>
          </w:rPr>
          <w:delText xml:space="preserve">and </w:delText>
        </w:r>
      </w:del>
      <w:ins w:id="89" w:author="BDBOS1" w:date="2020-08-21T13:06:00Z">
        <w:r>
          <w:rPr>
            <w:lang w:eastAsia="zh-CN"/>
          </w:rPr>
          <w:t xml:space="preserve">, </w:t>
        </w:r>
      </w:ins>
      <w:r w:rsidRPr="003E5F68">
        <w:rPr>
          <w:lang w:eastAsia="zh-CN"/>
        </w:rPr>
        <w:t xml:space="preserve">on-network server identity information for all application plane servers with which the </w:t>
      </w:r>
      <w:r>
        <w:rPr>
          <w:lang w:eastAsia="zh-CN"/>
        </w:rPr>
        <w:t>MC service</w:t>
      </w:r>
      <w:r w:rsidRPr="003E5F68">
        <w:rPr>
          <w:lang w:eastAsia="zh-CN"/>
        </w:rPr>
        <w:t xml:space="preserve"> UE needs to interact</w:t>
      </w:r>
      <w:ins w:id="90" w:author="BDBOS1" w:date="2021-02-15T16:07:00Z">
        <w:r w:rsidR="00852D18">
          <w:rPr>
            <w:lang w:eastAsia="zh-CN"/>
          </w:rPr>
          <w:t xml:space="preserve">, and an </w:t>
        </w:r>
      </w:ins>
      <w:ins w:id="91" w:author="BDBOS1" w:date="2020-08-21T12:57:00Z">
        <w:r>
          <w:rPr>
            <w:lang w:eastAsia="zh-CN"/>
          </w:rPr>
          <w:t>MC</w:t>
        </w:r>
      </w:ins>
      <w:ins w:id="92" w:author="BDBOS1" w:date="2021-02-15T16:06:00Z">
        <w:r w:rsidR="00852D18">
          <w:rPr>
            <w:lang w:eastAsia="zh-CN"/>
          </w:rPr>
          <w:t xml:space="preserve"> service</w:t>
        </w:r>
      </w:ins>
      <w:ins w:id="93" w:author="BDBOS1" w:date="2021-02-15T16:38:00Z">
        <w:r w:rsidR="003E0A35">
          <w:rPr>
            <w:lang w:eastAsia="zh-CN"/>
          </w:rPr>
          <w:t xml:space="preserve"> </w:t>
        </w:r>
      </w:ins>
      <w:ins w:id="94" w:author="BDBOS1" w:date="2020-08-21T12:57:00Z">
        <w:r>
          <w:rPr>
            <w:lang w:eastAsia="zh-CN"/>
          </w:rPr>
          <w:t xml:space="preserve">UE </w:t>
        </w:r>
      </w:ins>
      <w:ins w:id="95" w:author="BDBOS1" w:date="2021-02-01T09:45:00Z">
        <w:r>
          <w:rPr>
            <w:lang w:eastAsia="zh-CN"/>
          </w:rPr>
          <w:t>label</w:t>
        </w:r>
      </w:ins>
      <w:ins w:id="96" w:author="BDBOS1" w:date="2020-08-21T12:57:00Z">
        <w:r>
          <w:rPr>
            <w:lang w:eastAsia="zh-CN"/>
          </w:rPr>
          <w:t xml:space="preserve"> that is used to distinguish MC service UEs</w:t>
        </w:r>
      </w:ins>
      <w:r w:rsidRPr="003E5F68">
        <w:rPr>
          <w:lang w:eastAsia="zh-CN"/>
        </w:rPr>
        <w:t xml:space="preserve">. See annex </w:t>
      </w:r>
      <w:r>
        <w:rPr>
          <w:lang w:eastAsia="zh-CN"/>
        </w:rPr>
        <w:t>A</w:t>
      </w:r>
      <w:r w:rsidRPr="003E5F68">
        <w:rPr>
          <w:lang w:eastAsia="zh-CN"/>
        </w:rPr>
        <w:t>.6 for more information.</w:t>
      </w:r>
    </w:p>
    <w:p w14:paraId="61FBAA8E" w14:textId="77777777" w:rsidR="0019146E" w:rsidRPr="003E5F68" w:rsidRDefault="0019146E" w:rsidP="0019146E">
      <w:pPr>
        <w:rPr>
          <w:lang w:eastAsia="zh-CN"/>
        </w:rPr>
      </w:pPr>
      <w:r w:rsidRPr="003E5F68">
        <w:rPr>
          <w:lang w:eastAsia="zh-CN"/>
        </w:rPr>
        <w:t>T</w:t>
      </w:r>
      <w:r w:rsidRPr="003E5F68">
        <w:rPr>
          <w:rFonts w:hint="eastAsia"/>
          <w:lang w:eastAsia="zh-CN"/>
        </w:rPr>
        <w:t xml:space="preserve">he </w:t>
      </w:r>
      <w:r>
        <w:rPr>
          <w:lang w:eastAsia="zh-CN"/>
        </w:rPr>
        <w:t>MC service</w:t>
      </w:r>
      <w:r w:rsidRPr="003E5F68">
        <w:rPr>
          <w:rFonts w:hint="eastAsia"/>
          <w:lang w:eastAsia="zh-CN"/>
        </w:rPr>
        <w:t xml:space="preserve"> UE </w:t>
      </w:r>
      <w:r w:rsidRPr="003E5F68">
        <w:rPr>
          <w:lang w:eastAsia="zh-CN"/>
        </w:rPr>
        <w:t>is provided with</w:t>
      </w:r>
      <w:r w:rsidRPr="003E5F68">
        <w:rPr>
          <w:rFonts w:hint="eastAsia"/>
          <w:lang w:eastAsia="zh-CN"/>
        </w:rPr>
        <w:t xml:space="preserve"> UE configuration, </w:t>
      </w:r>
      <w:r>
        <w:rPr>
          <w:lang w:eastAsia="zh-CN"/>
        </w:rPr>
        <w:t>MC service</w:t>
      </w:r>
      <w:r w:rsidRPr="003E5F68">
        <w:rPr>
          <w:lang w:eastAsia="zh-CN"/>
        </w:rPr>
        <w:t xml:space="preserve"> </w:t>
      </w:r>
      <w:r w:rsidRPr="003E5F68">
        <w:rPr>
          <w:rFonts w:hint="eastAsia"/>
          <w:lang w:eastAsia="zh-CN"/>
        </w:rPr>
        <w:t xml:space="preserve">user </w:t>
      </w:r>
      <w:r w:rsidRPr="003E5F68">
        <w:rPr>
          <w:lang w:eastAsia="zh-CN"/>
        </w:rPr>
        <w:t xml:space="preserve">profile </w:t>
      </w:r>
      <w:r w:rsidRPr="003E5F68">
        <w:rPr>
          <w:rFonts w:hint="eastAsia"/>
          <w:lang w:eastAsia="zh-CN"/>
        </w:rPr>
        <w:t>configuration and group configuration</w:t>
      </w:r>
      <w:r w:rsidRPr="003E5F68">
        <w:rPr>
          <w:lang w:eastAsia="zh-CN"/>
        </w:rPr>
        <w:t xml:space="preserve"> via online configuration</w:t>
      </w:r>
      <w:r w:rsidRPr="003E5F68">
        <w:rPr>
          <w:rFonts w:hint="eastAsia"/>
          <w:lang w:eastAsia="zh-CN"/>
        </w:rPr>
        <w:t xml:space="preserve">. While the </w:t>
      </w:r>
      <w:r>
        <w:rPr>
          <w:lang w:eastAsia="zh-CN"/>
        </w:rPr>
        <w:t>MC service</w:t>
      </w:r>
      <w:r w:rsidRPr="003E5F68">
        <w:rPr>
          <w:rFonts w:hint="eastAsia"/>
          <w:lang w:eastAsia="zh-CN"/>
        </w:rPr>
        <w:t xml:space="preserve"> UE </w:t>
      </w:r>
      <w:r w:rsidRPr="003E5F68">
        <w:rPr>
          <w:lang w:eastAsia="zh-CN"/>
        </w:rPr>
        <w:t>is using</w:t>
      </w:r>
      <w:r w:rsidRPr="003E5F68">
        <w:rPr>
          <w:rFonts w:hint="eastAsia"/>
          <w:lang w:eastAsia="zh-CN"/>
        </w:rPr>
        <w:t xml:space="preserve"> the </w:t>
      </w:r>
      <w:r>
        <w:rPr>
          <w:rFonts w:hint="eastAsia"/>
          <w:lang w:eastAsia="zh-CN"/>
        </w:rPr>
        <w:t>MC</w:t>
      </w:r>
      <w:r w:rsidRPr="003E5F68">
        <w:rPr>
          <w:rFonts w:hint="eastAsia"/>
          <w:lang w:eastAsia="zh-CN"/>
        </w:rPr>
        <w:t xml:space="preserve"> service it may receive online configuration updates.</w:t>
      </w:r>
      <w:r>
        <w:rPr>
          <w:lang w:eastAsia="zh-CN"/>
        </w:rPr>
        <w:t xml:space="preserve"> </w:t>
      </w:r>
      <w:r w:rsidRPr="006343A7">
        <w:rPr>
          <w:lang w:eastAsia="zh-CN"/>
        </w:rPr>
        <w:t>If the MC</w:t>
      </w:r>
      <w:r>
        <w:rPr>
          <w:lang w:eastAsia="zh-CN"/>
        </w:rPr>
        <w:t xml:space="preserve"> service</w:t>
      </w:r>
      <w:r w:rsidRPr="006343A7">
        <w:rPr>
          <w:lang w:eastAsia="zh-CN"/>
        </w:rPr>
        <w:t xml:space="preserve"> user profile configuration contains multiple MC</w:t>
      </w:r>
      <w:r>
        <w:rPr>
          <w:lang w:eastAsia="zh-CN"/>
        </w:rPr>
        <w:t xml:space="preserve"> service</w:t>
      </w:r>
      <w:r w:rsidRPr="006343A7">
        <w:rPr>
          <w:lang w:eastAsia="zh-CN"/>
        </w:rPr>
        <w:t xml:space="preserve"> user profiles for an authenticated MC</w:t>
      </w:r>
      <w:r>
        <w:rPr>
          <w:lang w:eastAsia="zh-CN"/>
        </w:rPr>
        <w:t xml:space="preserve"> service</w:t>
      </w:r>
      <w:r w:rsidRPr="006343A7">
        <w:rPr>
          <w:lang w:eastAsia="zh-CN"/>
        </w:rPr>
        <w:t xml:space="preserve"> user, then the MC</w:t>
      </w:r>
      <w:r>
        <w:rPr>
          <w:lang w:eastAsia="zh-CN"/>
        </w:rPr>
        <w:t xml:space="preserve"> service</w:t>
      </w:r>
      <w:r w:rsidRPr="006343A7">
        <w:rPr>
          <w:lang w:eastAsia="zh-CN"/>
        </w:rPr>
        <w:t xml:space="preserve"> </w:t>
      </w:r>
      <w:r>
        <w:rPr>
          <w:lang w:eastAsia="zh-CN"/>
        </w:rPr>
        <w:t xml:space="preserve">client </w:t>
      </w:r>
      <w:r w:rsidRPr="006343A7">
        <w:rPr>
          <w:lang w:eastAsia="zh-CN"/>
        </w:rPr>
        <w:t>and MC</w:t>
      </w:r>
      <w:r>
        <w:rPr>
          <w:lang w:eastAsia="zh-CN"/>
        </w:rPr>
        <w:t xml:space="preserve"> service</w:t>
      </w:r>
      <w:r w:rsidRPr="006343A7">
        <w:rPr>
          <w:lang w:eastAsia="zh-CN"/>
        </w:rPr>
        <w:t xml:space="preserve"> server set the active MC</w:t>
      </w:r>
      <w:r>
        <w:rPr>
          <w:lang w:eastAsia="zh-CN"/>
        </w:rPr>
        <w:t xml:space="preserve"> service</w:t>
      </w:r>
      <w:r w:rsidRPr="006343A7">
        <w:rPr>
          <w:lang w:eastAsia="zh-CN"/>
        </w:rPr>
        <w:t xml:space="preserve"> user profile to </w:t>
      </w:r>
      <w:r>
        <w:rPr>
          <w:lang w:val="nl-NL"/>
        </w:rPr>
        <w:t>the configured p</w:t>
      </w:r>
      <w:r w:rsidRPr="0015072E">
        <w:rPr>
          <w:lang w:val="nl-NL"/>
        </w:rPr>
        <w:t>re-selected MC</w:t>
      </w:r>
      <w:r>
        <w:rPr>
          <w:lang w:val="nl-NL"/>
        </w:rPr>
        <w:t xml:space="preserve"> service</w:t>
      </w:r>
      <w:r w:rsidRPr="0015072E">
        <w:rPr>
          <w:lang w:val="nl-NL"/>
        </w:rPr>
        <w:t xml:space="preserve"> user profile</w:t>
      </w:r>
      <w:r>
        <w:rPr>
          <w:lang w:val="nl-NL"/>
        </w:rPr>
        <w:t xml:space="preserve"> after</w:t>
      </w:r>
      <w:r w:rsidRPr="00CC497B">
        <w:rPr>
          <w:lang w:val="nl-NL"/>
        </w:rPr>
        <w:t xml:space="preserve"> MC service authorization</w:t>
      </w:r>
      <w:r>
        <w:rPr>
          <w:lang w:val="nl-NL"/>
        </w:rPr>
        <w:t xml:space="preserve"> </w:t>
      </w:r>
      <w:r w:rsidRPr="00806C7E">
        <w:rPr>
          <w:lang w:val="nl-NL"/>
        </w:rPr>
        <w:t>(which can be updated by the MC</w:t>
      </w:r>
      <w:r>
        <w:rPr>
          <w:lang w:val="nl-NL"/>
        </w:rPr>
        <w:t xml:space="preserve"> service</w:t>
      </w:r>
      <w:r w:rsidRPr="00806C7E">
        <w:rPr>
          <w:lang w:val="nl-NL"/>
        </w:rPr>
        <w:t xml:space="preserve"> user using the procedure specified in subclause</w:t>
      </w:r>
      <w:r>
        <w:rPr>
          <w:lang w:val="nl-NL"/>
        </w:rPr>
        <w:t> </w:t>
      </w:r>
      <w:r w:rsidRPr="00806C7E">
        <w:rPr>
          <w:lang w:val="nl-NL"/>
        </w:rPr>
        <w:t>10.1.</w:t>
      </w:r>
      <w:r>
        <w:rPr>
          <w:lang w:val="nl-NL"/>
        </w:rPr>
        <w:t>4</w:t>
      </w:r>
      <w:r w:rsidRPr="00806C7E">
        <w:rPr>
          <w:lang w:val="nl-NL"/>
        </w:rPr>
        <w:t>.6)</w:t>
      </w:r>
      <w:r w:rsidRPr="006343A7">
        <w:rPr>
          <w:lang w:val="nl-NL"/>
        </w:rPr>
        <w:t xml:space="preserve">. </w:t>
      </w:r>
      <w:r>
        <w:rPr>
          <w:lang w:val="nl-NL"/>
        </w:rPr>
        <w:t>The active MC service user profile can be changed by the MC service user to a different MC service user profile during MC service service (see MC service TSs).</w:t>
      </w:r>
    </w:p>
    <w:p w14:paraId="0ECAF436" w14:textId="77777777" w:rsidR="0019146E" w:rsidRPr="003E5F68" w:rsidRDefault="0019146E" w:rsidP="0019146E">
      <w:pPr>
        <w:rPr>
          <w:lang w:eastAsia="zh-CN"/>
        </w:rPr>
      </w:pPr>
      <w:r w:rsidRPr="003E5F68">
        <w:rPr>
          <w:rFonts w:hint="eastAsia"/>
          <w:lang w:eastAsia="zh-CN"/>
        </w:rPr>
        <w:t xml:space="preserve">The </w:t>
      </w:r>
      <w:r>
        <w:rPr>
          <w:rFonts w:hint="eastAsia"/>
          <w:lang w:eastAsia="zh-CN"/>
        </w:rPr>
        <w:t>MC</w:t>
      </w:r>
      <w:r w:rsidRPr="003E5F68">
        <w:rPr>
          <w:rFonts w:hint="eastAsia"/>
          <w:lang w:eastAsia="zh-CN"/>
        </w:rPr>
        <w:t xml:space="preserve"> service is configured with the service configuration (not shown in the figure</w:t>
      </w:r>
      <w:r w:rsidRPr="003E5F68">
        <w:rPr>
          <w:rFonts w:hint="cs"/>
          <w:lang w:eastAsia="zh-CN"/>
        </w:rPr>
        <w:t> </w:t>
      </w:r>
      <w:r w:rsidRPr="003E5F68">
        <w:rPr>
          <w:rFonts w:hint="eastAsia"/>
          <w:lang w:eastAsia="zh-CN"/>
        </w:rPr>
        <w:t>10.1.1</w:t>
      </w:r>
      <w:r>
        <w:rPr>
          <w:lang w:eastAsia="zh-CN"/>
        </w:rPr>
        <w:t>.1</w:t>
      </w:r>
      <w:r w:rsidRPr="003E5F68">
        <w:rPr>
          <w:rFonts w:hint="eastAsia"/>
          <w:lang w:eastAsia="zh-CN"/>
        </w:rPr>
        <w:t xml:space="preserve">-1) which the </w:t>
      </w:r>
      <w:r>
        <w:rPr>
          <w:rFonts w:hint="eastAsia"/>
          <w:lang w:eastAsia="zh-CN"/>
        </w:rPr>
        <w:t>MC</w:t>
      </w:r>
      <w:r w:rsidRPr="003E5F68">
        <w:rPr>
          <w:rFonts w:hint="eastAsia"/>
          <w:lang w:eastAsia="zh-CN"/>
        </w:rPr>
        <w:t xml:space="preserve"> service enforces during the entire phase of </w:t>
      </w:r>
      <w:r>
        <w:rPr>
          <w:lang w:eastAsia="zh-CN"/>
        </w:rPr>
        <w:t>MC service</w:t>
      </w:r>
      <w:r w:rsidRPr="003E5F68">
        <w:rPr>
          <w:rFonts w:hint="eastAsia"/>
          <w:lang w:eastAsia="zh-CN"/>
        </w:rPr>
        <w:t xml:space="preserve"> UE using the </w:t>
      </w:r>
      <w:r>
        <w:rPr>
          <w:rFonts w:hint="eastAsia"/>
          <w:lang w:eastAsia="zh-CN"/>
        </w:rPr>
        <w:t>MC</w:t>
      </w:r>
      <w:r w:rsidRPr="003E5F68">
        <w:rPr>
          <w:rFonts w:hint="eastAsia"/>
          <w:lang w:eastAsia="zh-CN"/>
        </w:rPr>
        <w:t xml:space="preserve"> service.</w:t>
      </w:r>
    </w:p>
    <w:p w14:paraId="1B07814E" w14:textId="77777777" w:rsidR="0019146E" w:rsidRPr="00D50E30" w:rsidRDefault="0019146E" w:rsidP="0019146E">
      <w:pPr>
        <w:pStyle w:val="EditorsNote"/>
        <w:rPr>
          <w:lang w:eastAsia="zh-CN"/>
        </w:rPr>
      </w:pPr>
      <w:r>
        <w:rPr>
          <w:lang w:eastAsia="zh-CN"/>
        </w:rPr>
        <w:t>Editor</w:t>
      </w:r>
      <w:r>
        <w:t>'</w:t>
      </w:r>
      <w:r>
        <w:rPr>
          <w:lang w:eastAsia="zh-CN"/>
        </w:rPr>
        <w:t>s n</w:t>
      </w:r>
      <w:r w:rsidRPr="00B65FFB">
        <w:rPr>
          <w:lang w:eastAsia="zh-CN"/>
        </w:rPr>
        <w:t>ote:</w:t>
      </w:r>
      <w:r>
        <w:rPr>
          <w:lang w:eastAsia="zh-CN"/>
        </w:rPr>
        <w:tab/>
        <w:t xml:space="preserve">The extent of </w:t>
      </w:r>
      <w:r w:rsidRPr="00B65FFB">
        <w:rPr>
          <w:lang w:eastAsia="zh-CN"/>
        </w:rPr>
        <w:t xml:space="preserve">MC services </w:t>
      </w:r>
      <w:r>
        <w:rPr>
          <w:lang w:eastAsia="zh-CN"/>
        </w:rPr>
        <w:t xml:space="preserve">available </w:t>
      </w:r>
      <w:r w:rsidRPr="00B65FFB">
        <w:rPr>
          <w:lang w:eastAsia="zh-CN"/>
        </w:rPr>
        <w:t xml:space="preserve">to </w:t>
      </w:r>
      <w:r>
        <w:rPr>
          <w:lang w:eastAsia="zh-CN"/>
        </w:rPr>
        <w:t>an</w:t>
      </w:r>
      <w:r w:rsidRPr="00B65FFB">
        <w:rPr>
          <w:lang w:eastAsia="zh-CN"/>
        </w:rPr>
        <w:t xml:space="preserve"> MC service UE </w:t>
      </w:r>
      <w:r>
        <w:rPr>
          <w:lang w:eastAsia="zh-CN"/>
        </w:rPr>
        <w:t xml:space="preserve">with an unauthenticated MC user or unauthorized MC service user </w:t>
      </w:r>
      <w:r w:rsidRPr="00B65FFB">
        <w:rPr>
          <w:lang w:eastAsia="zh-CN"/>
        </w:rPr>
        <w:t xml:space="preserve">is </w:t>
      </w:r>
      <w:r>
        <w:rPr>
          <w:lang w:eastAsia="zh-CN"/>
        </w:rPr>
        <w:t xml:space="preserve">described as </w:t>
      </w:r>
      <w:r>
        <w:t>'</w:t>
      </w:r>
      <w:r>
        <w:rPr>
          <w:lang w:eastAsia="zh-CN"/>
        </w:rPr>
        <w:t>limited services</w:t>
      </w:r>
      <w:r>
        <w:t>'</w:t>
      </w:r>
      <w:r>
        <w:rPr>
          <w:lang w:eastAsia="zh-CN"/>
        </w:rPr>
        <w:t xml:space="preserve"> in 3GPP TS 33.180 and is </w:t>
      </w:r>
      <w:r w:rsidRPr="00B65FFB">
        <w:rPr>
          <w:lang w:eastAsia="zh-CN"/>
        </w:rPr>
        <w:t>FFS.</w:t>
      </w:r>
      <w:r w:rsidRPr="00DF22ED">
        <w:rPr>
          <w:lang w:eastAsia="zh-CN"/>
        </w:rPr>
        <w:t xml:space="preserve"> </w:t>
      </w:r>
    </w:p>
    <w:p w14:paraId="09F83DF8" w14:textId="77777777" w:rsidR="0019146E" w:rsidRDefault="0019146E" w:rsidP="0019146E">
      <w:pPr>
        <w:pStyle w:val="EditorsNote"/>
        <w:rPr>
          <w:lang w:eastAsia="zh-CN"/>
        </w:rPr>
      </w:pPr>
      <w:r>
        <w:rPr>
          <w:lang w:eastAsia="zh-CN"/>
        </w:rPr>
        <w:t>Editor</w:t>
      </w:r>
      <w:r>
        <w:t>'</w:t>
      </w:r>
      <w:r>
        <w:rPr>
          <w:lang w:eastAsia="zh-CN"/>
        </w:rPr>
        <w:t>s note:</w:t>
      </w:r>
      <w:r>
        <w:rPr>
          <w:lang w:eastAsia="zh-CN"/>
        </w:rPr>
        <w:tab/>
        <w:t>The decision by the MC service UE to continue use of initial configuration data after MC service authorisation or discontinue its use in favour of configuration data obtained after MC service authorisation is FFS.</w:t>
      </w:r>
    </w:p>
    <w:p w14:paraId="54191F21" w14:textId="77777777" w:rsidR="00401EC9" w:rsidRPr="00ED165B" w:rsidRDefault="00401EC9" w:rsidP="00401EC9"/>
    <w:p w14:paraId="62CC24A1" w14:textId="65A9516D" w:rsidR="00401EC9" w:rsidRPr="00ED165B" w:rsidRDefault="003E0A35" w:rsidP="00401EC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4CE5613E" w14:textId="77777777" w:rsidR="003B34DD" w:rsidRDefault="003B34DD" w:rsidP="003B34DD"/>
    <w:p w14:paraId="16D05620" w14:textId="77777777" w:rsidR="003B34DD" w:rsidRPr="00526FC3" w:rsidRDefault="003B34DD" w:rsidP="003B34DD">
      <w:pPr>
        <w:pStyle w:val="berschrift4"/>
      </w:pPr>
      <w:bookmarkStart w:id="97" w:name="_Toc460616211"/>
      <w:bookmarkStart w:id="98" w:name="_Toc460617072"/>
      <w:bookmarkStart w:id="99" w:name="_Toc465162698"/>
      <w:bookmarkStart w:id="100" w:name="_Toc468105534"/>
      <w:bookmarkStart w:id="101" w:name="_Toc468110629"/>
      <w:bookmarkStart w:id="102" w:name="_Toc44891482"/>
      <w:r w:rsidRPr="00526FC3">
        <w:t>10.9.2.2</w:t>
      </w:r>
      <w:r w:rsidRPr="00526FC3">
        <w:tab/>
        <w:t>Location information report</w:t>
      </w:r>
      <w:bookmarkEnd w:id="97"/>
      <w:bookmarkEnd w:id="98"/>
      <w:bookmarkEnd w:id="99"/>
      <w:bookmarkEnd w:id="100"/>
      <w:bookmarkEnd w:id="101"/>
      <w:bookmarkEnd w:id="102"/>
    </w:p>
    <w:p w14:paraId="5184D1DB" w14:textId="77777777" w:rsidR="003B34DD" w:rsidRPr="00526FC3" w:rsidRDefault="003B34DD" w:rsidP="003B34DD">
      <w:r w:rsidRPr="00526FC3">
        <w:t>Table 10.9.2</w:t>
      </w:r>
      <w:r w:rsidRPr="00526FC3">
        <w:rPr>
          <w:lang w:eastAsia="zh-CN"/>
        </w:rPr>
        <w:t>.2-1</w:t>
      </w:r>
      <w:r w:rsidRPr="00526FC3">
        <w:t xml:space="preserve"> describes the information flow from the location management client to the location management server for the location information reporting.</w:t>
      </w:r>
    </w:p>
    <w:p w14:paraId="6F739C4B" w14:textId="77777777" w:rsidR="003B34DD" w:rsidRPr="00526FC3" w:rsidRDefault="003B34DD" w:rsidP="003B34DD">
      <w:pPr>
        <w:pStyle w:val="TH"/>
        <w:rPr>
          <w:lang w:val="en-US"/>
        </w:rPr>
      </w:pPr>
      <w:r w:rsidRPr="00526FC3">
        <w:t>Table 10.9</w:t>
      </w:r>
      <w:r w:rsidRPr="00526FC3">
        <w:rPr>
          <w:lang w:val="en-US"/>
        </w:rPr>
        <w:t>.2</w:t>
      </w:r>
      <w:r w:rsidRPr="00526FC3">
        <w:t>.</w:t>
      </w:r>
      <w:r w:rsidRPr="00526FC3">
        <w:rPr>
          <w:lang w:val="en-US"/>
        </w:rPr>
        <w:t>2</w:t>
      </w:r>
      <w:r w:rsidRPr="00526FC3">
        <w:t>-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3B34DD" w:rsidRPr="00526FC3" w14:paraId="24FD56F1" w14:textId="77777777" w:rsidTr="00067413">
        <w:trPr>
          <w:jc w:val="center"/>
        </w:trPr>
        <w:tc>
          <w:tcPr>
            <w:tcW w:w="2880" w:type="dxa"/>
            <w:tcBorders>
              <w:top w:val="single" w:sz="4" w:space="0" w:color="000000"/>
              <w:left w:val="single" w:sz="4" w:space="0" w:color="000000"/>
              <w:bottom w:val="single" w:sz="4" w:space="0" w:color="000000"/>
            </w:tcBorders>
            <w:shd w:val="clear" w:color="auto" w:fill="auto"/>
          </w:tcPr>
          <w:p w14:paraId="413FCC00" w14:textId="77777777" w:rsidR="003B34DD" w:rsidRPr="00526FC3" w:rsidRDefault="003B34DD" w:rsidP="00067413">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782056D" w14:textId="77777777" w:rsidR="003B34DD" w:rsidRPr="00526FC3" w:rsidRDefault="003B34DD" w:rsidP="00067413">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16EFE0" w14:textId="77777777" w:rsidR="003B34DD" w:rsidRPr="00526FC3" w:rsidRDefault="003B34DD" w:rsidP="00067413">
            <w:pPr>
              <w:pStyle w:val="toprow"/>
              <w:rPr>
                <w:rFonts w:cs="Arial"/>
                <w:lang w:eastAsia="en-US"/>
              </w:rPr>
            </w:pPr>
            <w:r w:rsidRPr="00526FC3">
              <w:rPr>
                <w:rFonts w:cs="Arial"/>
                <w:lang w:eastAsia="en-US"/>
              </w:rPr>
              <w:t>Description</w:t>
            </w:r>
          </w:p>
        </w:tc>
      </w:tr>
      <w:tr w:rsidR="003B34DD" w:rsidRPr="00526FC3" w14:paraId="4CD1DA85" w14:textId="77777777" w:rsidTr="00067413">
        <w:trPr>
          <w:jc w:val="center"/>
        </w:trPr>
        <w:tc>
          <w:tcPr>
            <w:tcW w:w="2880" w:type="dxa"/>
            <w:tcBorders>
              <w:top w:val="single" w:sz="4" w:space="0" w:color="000000"/>
              <w:left w:val="single" w:sz="4" w:space="0" w:color="000000"/>
              <w:bottom w:val="single" w:sz="4" w:space="0" w:color="000000"/>
            </w:tcBorders>
            <w:shd w:val="clear" w:color="auto" w:fill="auto"/>
          </w:tcPr>
          <w:p w14:paraId="25FD2AFA" w14:textId="550FAE0A" w:rsidR="003B34DD" w:rsidRPr="00526FC3" w:rsidRDefault="003B34DD" w:rsidP="00067413">
            <w:pPr>
              <w:pStyle w:val="tablecontent"/>
              <w:rPr>
                <w:rFonts w:cs="Arial"/>
                <w:lang w:eastAsia="en-US"/>
              </w:rPr>
            </w:pPr>
            <w:r w:rsidRPr="00526FC3">
              <w:rPr>
                <w:rFonts w:cs="Arial"/>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7C6680F9" w14:textId="77777777" w:rsidR="003B34DD" w:rsidRPr="00526FC3" w:rsidRDefault="003B34DD" w:rsidP="00067413">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6ECD97" w14:textId="0DD79DF2" w:rsidR="003B34DD" w:rsidRPr="00526FC3" w:rsidRDefault="003B34DD" w:rsidP="00067413">
            <w:pPr>
              <w:pStyle w:val="tablecontent"/>
              <w:rPr>
                <w:rFonts w:cs="Arial"/>
                <w:lang w:eastAsia="en-US"/>
              </w:rPr>
            </w:pPr>
            <w:r w:rsidRPr="00526FC3">
              <w:rPr>
                <w:rFonts w:cs="Arial"/>
                <w:lang w:eastAsia="en-US"/>
              </w:rPr>
              <w:t>Set of identities of the reporting MC service user on the MC service UE (e.g. MCPTT ID, MCVideo ID, MCData ID)</w:t>
            </w:r>
          </w:p>
        </w:tc>
      </w:tr>
      <w:tr w:rsidR="003B34DD" w:rsidRPr="00526FC3" w14:paraId="1CEE350A" w14:textId="77777777" w:rsidTr="00067413">
        <w:trPr>
          <w:jc w:val="center"/>
        </w:trPr>
        <w:tc>
          <w:tcPr>
            <w:tcW w:w="2880" w:type="dxa"/>
            <w:tcBorders>
              <w:top w:val="single" w:sz="4" w:space="0" w:color="000000"/>
              <w:left w:val="single" w:sz="4" w:space="0" w:color="000000"/>
              <w:bottom w:val="single" w:sz="4" w:space="0" w:color="000000"/>
            </w:tcBorders>
            <w:shd w:val="clear" w:color="auto" w:fill="auto"/>
          </w:tcPr>
          <w:p w14:paraId="29B8F0CB" w14:textId="77777777" w:rsidR="003B34DD" w:rsidRPr="00526FC3" w:rsidRDefault="003B34DD" w:rsidP="00067413">
            <w:pPr>
              <w:pStyle w:val="tablecontent"/>
              <w:rPr>
                <w:rFonts w:cs="Arial"/>
                <w:lang w:eastAsia="en-US"/>
              </w:rPr>
            </w:pPr>
            <w:r>
              <w:t>F</w:t>
            </w:r>
            <w:r w:rsidRPr="00127C3C">
              <w:t>unctional alias</w:t>
            </w:r>
            <w:r>
              <w:t>(</w:t>
            </w:r>
            <w:r w:rsidRPr="00127C3C">
              <w:t>es</w:t>
            </w:r>
            <w:r>
              <w:t>) (see NOTE 1)</w:t>
            </w:r>
          </w:p>
        </w:tc>
        <w:tc>
          <w:tcPr>
            <w:tcW w:w="1440" w:type="dxa"/>
            <w:tcBorders>
              <w:top w:val="single" w:sz="4" w:space="0" w:color="000000"/>
              <w:left w:val="single" w:sz="4" w:space="0" w:color="000000"/>
              <w:bottom w:val="single" w:sz="4" w:space="0" w:color="000000"/>
            </w:tcBorders>
            <w:shd w:val="clear" w:color="auto" w:fill="auto"/>
          </w:tcPr>
          <w:p w14:paraId="36FA525F" w14:textId="77777777" w:rsidR="003B34DD" w:rsidRPr="00526FC3" w:rsidRDefault="003B34DD" w:rsidP="00067413">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36C9F3" w14:textId="77777777" w:rsidR="003B34DD" w:rsidRPr="00526FC3" w:rsidRDefault="003B34DD" w:rsidP="00067413">
            <w:pPr>
              <w:pStyle w:val="tablecontent"/>
              <w:rPr>
                <w:rFonts w:cs="Arial"/>
                <w:lang w:eastAsia="en-US"/>
              </w:rPr>
            </w:pPr>
            <w:r>
              <w:t>F</w:t>
            </w:r>
            <w:r w:rsidRPr="00127C3C">
              <w:t>unctional alias</w:t>
            </w:r>
            <w:r>
              <w:t xml:space="preserve"> that corresponds to</w:t>
            </w:r>
            <w:r w:rsidRPr="00127C3C">
              <w:t xml:space="preserve"> the MC service ID.</w:t>
            </w:r>
          </w:p>
        </w:tc>
      </w:tr>
      <w:tr w:rsidR="003B34DD" w:rsidRPr="00526FC3" w14:paraId="30AA7B2C" w14:textId="77777777" w:rsidTr="00067413">
        <w:trPr>
          <w:jc w:val="center"/>
          <w:ins w:id="103" w:author="BDBOS2" w:date="2020-09-02T10:07:00Z"/>
        </w:trPr>
        <w:tc>
          <w:tcPr>
            <w:tcW w:w="2880" w:type="dxa"/>
            <w:tcBorders>
              <w:top w:val="single" w:sz="4" w:space="0" w:color="000000"/>
              <w:left w:val="single" w:sz="4" w:space="0" w:color="000000"/>
              <w:bottom w:val="single" w:sz="4" w:space="0" w:color="000000"/>
            </w:tcBorders>
            <w:shd w:val="clear" w:color="auto" w:fill="auto"/>
          </w:tcPr>
          <w:p w14:paraId="7975783A" w14:textId="4B8DF087" w:rsidR="003B34DD" w:rsidRDefault="00195293">
            <w:pPr>
              <w:pStyle w:val="tablecontent"/>
              <w:rPr>
                <w:ins w:id="104" w:author="BDBOS2" w:date="2020-09-02T10:07:00Z"/>
              </w:rPr>
            </w:pPr>
            <w:ins w:id="105" w:author="BDBOS1" w:date="2021-02-15T16:16:00Z">
              <w:r>
                <w:t>MC service UE label</w:t>
              </w:r>
            </w:ins>
          </w:p>
        </w:tc>
        <w:tc>
          <w:tcPr>
            <w:tcW w:w="1440" w:type="dxa"/>
            <w:tcBorders>
              <w:top w:val="single" w:sz="4" w:space="0" w:color="000000"/>
              <w:left w:val="single" w:sz="4" w:space="0" w:color="000000"/>
              <w:bottom w:val="single" w:sz="4" w:space="0" w:color="000000"/>
            </w:tcBorders>
            <w:shd w:val="clear" w:color="auto" w:fill="auto"/>
          </w:tcPr>
          <w:p w14:paraId="2A9240BC" w14:textId="7C4BBF32" w:rsidR="003B34DD" w:rsidRPr="00127C3C" w:rsidRDefault="00195293" w:rsidP="00067413">
            <w:pPr>
              <w:pStyle w:val="tablecontent"/>
              <w:rPr>
                <w:ins w:id="106" w:author="BDBOS2" w:date="2020-09-02T10:07:00Z"/>
              </w:rPr>
            </w:pPr>
            <w:ins w:id="107" w:author="BDBOS1" w:date="2021-02-15T16:16: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CA22EB" w14:textId="653A6CDF" w:rsidR="003B34DD" w:rsidRDefault="00FC5133" w:rsidP="00FC5133">
            <w:pPr>
              <w:pStyle w:val="tablecontent"/>
              <w:rPr>
                <w:ins w:id="108" w:author="BDBOS2" w:date="2020-09-02T10:07:00Z"/>
              </w:rPr>
            </w:pPr>
            <w:ins w:id="109" w:author="BDBOS1" w:date="2021-02-17T15:23:00Z">
              <w:r>
                <w:t>G</w:t>
              </w:r>
            </w:ins>
            <w:ins w:id="110" w:author="BDBOS1" w:date="2021-02-17T15:22:00Z">
              <w:r>
                <w:t xml:space="preserve">eneric name of the </w:t>
              </w:r>
            </w:ins>
            <w:ins w:id="111" w:author="BDBOS1" w:date="2021-02-15T16:16:00Z">
              <w:r w:rsidR="00195293" w:rsidRPr="009B495D">
                <w:t>reporting MC service UE</w:t>
              </w:r>
            </w:ins>
          </w:p>
        </w:tc>
      </w:tr>
      <w:tr w:rsidR="003B34DD" w:rsidRPr="00526FC3" w14:paraId="022BC162" w14:textId="77777777" w:rsidTr="00067413">
        <w:trPr>
          <w:jc w:val="center"/>
        </w:trPr>
        <w:tc>
          <w:tcPr>
            <w:tcW w:w="2880" w:type="dxa"/>
            <w:tcBorders>
              <w:top w:val="single" w:sz="4" w:space="0" w:color="000000"/>
              <w:left w:val="single" w:sz="4" w:space="0" w:color="000000"/>
              <w:bottom w:val="single" w:sz="4" w:space="0" w:color="000000"/>
            </w:tcBorders>
            <w:shd w:val="clear" w:color="auto" w:fill="auto"/>
          </w:tcPr>
          <w:p w14:paraId="17440CBF" w14:textId="77777777" w:rsidR="003B34DD" w:rsidRPr="00526FC3" w:rsidRDefault="003B34DD" w:rsidP="00067413">
            <w:pPr>
              <w:pStyle w:val="tablecontent"/>
              <w:rPr>
                <w:rFonts w:cs="Arial"/>
                <w:lang w:eastAsia="en-US"/>
              </w:rPr>
            </w:pPr>
            <w:r w:rsidRPr="00526FC3">
              <w:rPr>
                <w:rFonts w:cs="Arial"/>
                <w:lang w:eastAsia="en-US"/>
              </w:rPr>
              <w:t>Triggering event</w:t>
            </w:r>
          </w:p>
        </w:tc>
        <w:tc>
          <w:tcPr>
            <w:tcW w:w="1440" w:type="dxa"/>
            <w:tcBorders>
              <w:top w:val="single" w:sz="4" w:space="0" w:color="000000"/>
              <w:left w:val="single" w:sz="4" w:space="0" w:color="000000"/>
              <w:bottom w:val="single" w:sz="4" w:space="0" w:color="000000"/>
            </w:tcBorders>
            <w:shd w:val="clear" w:color="auto" w:fill="auto"/>
          </w:tcPr>
          <w:p w14:paraId="28A9B2FC" w14:textId="77777777" w:rsidR="003B34DD" w:rsidRPr="00526FC3" w:rsidRDefault="003B34DD" w:rsidP="00067413">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443ED9" w14:textId="77777777" w:rsidR="003B34DD" w:rsidRPr="00526FC3" w:rsidRDefault="003B34DD" w:rsidP="00067413">
            <w:pPr>
              <w:pStyle w:val="tablecontent"/>
              <w:rPr>
                <w:rFonts w:cs="Arial"/>
                <w:lang w:eastAsia="en-US"/>
              </w:rPr>
            </w:pPr>
            <w:r w:rsidRPr="00526FC3">
              <w:rPr>
                <w:rFonts w:cs="Arial"/>
                <w:lang w:eastAsia="en-US"/>
              </w:rPr>
              <w:t>Identity of the event that triggered the sending of the report</w:t>
            </w:r>
          </w:p>
        </w:tc>
      </w:tr>
      <w:tr w:rsidR="003B34DD" w:rsidRPr="00526FC3" w14:paraId="6C316C9E" w14:textId="77777777" w:rsidTr="00067413">
        <w:trPr>
          <w:jc w:val="center"/>
        </w:trPr>
        <w:tc>
          <w:tcPr>
            <w:tcW w:w="2880" w:type="dxa"/>
            <w:tcBorders>
              <w:top w:val="single" w:sz="4" w:space="0" w:color="000000"/>
              <w:left w:val="single" w:sz="4" w:space="0" w:color="000000"/>
              <w:bottom w:val="single" w:sz="4" w:space="0" w:color="000000"/>
            </w:tcBorders>
            <w:shd w:val="clear" w:color="auto" w:fill="auto"/>
          </w:tcPr>
          <w:p w14:paraId="63A68911" w14:textId="77777777" w:rsidR="003B34DD" w:rsidRPr="00526FC3" w:rsidRDefault="003B34DD" w:rsidP="00067413">
            <w:pPr>
              <w:pStyle w:val="tablecontent"/>
              <w:rPr>
                <w:rFonts w:cs="Arial"/>
                <w:lang w:eastAsia="en-US"/>
              </w:rPr>
            </w:pPr>
            <w:r w:rsidRPr="00526FC3">
              <w:rPr>
                <w:rFonts w:cs="Arial"/>
                <w:lang w:eastAsia="en-US"/>
              </w:rPr>
              <w:t>Location Information</w:t>
            </w:r>
            <w:r>
              <w:rPr>
                <w:rFonts w:cs="Arial"/>
                <w:lang w:eastAsia="en-US"/>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06E5416D" w14:textId="77777777" w:rsidR="003B34DD" w:rsidRPr="00526FC3" w:rsidRDefault="003B34DD" w:rsidP="00067413">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B9A76" w14:textId="77777777" w:rsidR="003B34DD" w:rsidRPr="00526FC3" w:rsidRDefault="003B34DD" w:rsidP="00067413">
            <w:pPr>
              <w:pStyle w:val="tablecontent"/>
              <w:rPr>
                <w:rFonts w:cs="Arial"/>
                <w:lang w:eastAsia="en-US"/>
              </w:rPr>
            </w:pPr>
            <w:r w:rsidRPr="00526FC3">
              <w:rPr>
                <w:rFonts w:cs="Arial"/>
                <w:lang w:eastAsia="en-US"/>
              </w:rPr>
              <w:t>Location information</w:t>
            </w:r>
            <w:r w:rsidRPr="00127C3C">
              <w:t xml:space="preserve"> of the individual MC service user</w:t>
            </w:r>
          </w:p>
        </w:tc>
      </w:tr>
      <w:tr w:rsidR="003B34DD" w:rsidRPr="00526FC3" w14:paraId="4E2BE2C2" w14:textId="77777777" w:rsidTr="0006741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20DBBD" w14:textId="734AF179" w:rsidR="003B34DD" w:rsidRDefault="003B34DD" w:rsidP="00067413">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6A9AC2B1" w14:textId="77777777" w:rsidR="003B34DD" w:rsidRPr="00526FC3" w:rsidRDefault="003B34DD" w:rsidP="00067413">
            <w:pPr>
              <w:pStyle w:val="TAN"/>
              <w:rPr>
                <w:rFonts w:cs="Arial"/>
              </w:rPr>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 with at least one provided</w:t>
            </w:r>
            <w:r w:rsidRPr="00300663">
              <w:t>.</w:t>
            </w:r>
          </w:p>
        </w:tc>
      </w:tr>
    </w:tbl>
    <w:p w14:paraId="67990DD4" w14:textId="77777777" w:rsidR="003B34DD" w:rsidRPr="00ED165B" w:rsidRDefault="003B34DD" w:rsidP="003B34DD"/>
    <w:p w14:paraId="228EE067" w14:textId="77777777" w:rsidR="00DC3D0B" w:rsidRPr="00785F12" w:rsidRDefault="00DC3D0B" w:rsidP="00DC3D0B"/>
    <w:p w14:paraId="5E439420" w14:textId="483E197E" w:rsidR="00DC3D0B" w:rsidRPr="00ED165B" w:rsidRDefault="003E0A35" w:rsidP="00DC3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Last Change * * * </w:t>
      </w:r>
    </w:p>
    <w:p w14:paraId="7D28D561" w14:textId="77777777" w:rsidR="00DC3D0B" w:rsidRDefault="00DC3D0B" w:rsidP="00401EC9"/>
    <w:p w14:paraId="0DC4FFBC" w14:textId="77777777" w:rsidR="00DA51B5" w:rsidRPr="00ED165B" w:rsidRDefault="00DA51B5" w:rsidP="00DA51B5">
      <w:pPr>
        <w:pStyle w:val="berschrift1"/>
      </w:pPr>
      <w:r w:rsidRPr="00ED165B">
        <w:t>A.6</w:t>
      </w:r>
      <w:r w:rsidRPr="00ED165B">
        <w:tab/>
        <w:t>Initial MC service UE configuration data</w:t>
      </w:r>
    </w:p>
    <w:p w14:paraId="599392E2" w14:textId="77777777" w:rsidR="00DA51B5" w:rsidRPr="00ED165B" w:rsidRDefault="00DA51B5" w:rsidP="00DA51B5">
      <w:pPr>
        <w:rPr>
          <w:rFonts w:eastAsia="GulimChe"/>
        </w:rPr>
      </w:pPr>
      <w:r w:rsidRPr="00ED165B">
        <w:rPr>
          <w:rFonts w:eastAsia="GulimChe"/>
          <w:color w:val="222222"/>
        </w:rPr>
        <w:t>The initial MC service UE configuration data is essential to the MC</w:t>
      </w:r>
      <w:r w:rsidRPr="00ED165B">
        <w:rPr>
          <w:color w:val="222222"/>
          <w:lang w:eastAsia="zh-CN"/>
        </w:rPr>
        <w:t xml:space="preserve"> service</w:t>
      </w:r>
      <w:r w:rsidRPr="00ED165B">
        <w:rPr>
          <w:rFonts w:eastAsia="GulimChe"/>
          <w:color w:val="222222"/>
        </w:rPr>
        <w:t xml:space="preserve"> UE to successfully connect to the MC system. </w:t>
      </w:r>
      <w:r w:rsidRPr="00ED165B">
        <w:rPr>
          <w:rFonts w:eastAsia="GulimChe"/>
        </w:rPr>
        <w:t>The initial MC service UE configuration data can be the same or different across MC service UEs.</w:t>
      </w:r>
    </w:p>
    <w:p w14:paraId="0D76BBCD" w14:textId="77777777" w:rsidR="00DA51B5" w:rsidRPr="00ED165B" w:rsidRDefault="00DA51B5" w:rsidP="00DA51B5">
      <w:pPr>
        <w:rPr>
          <w:rFonts w:eastAsia="GulimChe"/>
          <w:color w:val="222222"/>
        </w:rPr>
      </w:pPr>
      <w:r w:rsidRPr="00ED165B">
        <w:rPr>
          <w:rFonts w:eastAsia="GulimChe"/>
          <w:color w:val="222222"/>
        </w:rPr>
        <w:t>Data in table A.6-1 is provided to the MC</w:t>
      </w:r>
      <w:r w:rsidRPr="00ED165B">
        <w:rPr>
          <w:color w:val="222222"/>
          <w:lang w:eastAsia="zh-CN"/>
        </w:rPr>
        <w:t xml:space="preserve"> service</w:t>
      </w:r>
      <w:r w:rsidRPr="00ED165B">
        <w:rPr>
          <w:rFonts w:eastAsia="GulimChe"/>
          <w:color w:val="222222"/>
        </w:rPr>
        <w:t xml:space="preserve"> UE's clients (e.g. MC</w:t>
      </w:r>
      <w:r w:rsidRPr="00ED165B">
        <w:rPr>
          <w:color w:val="222222"/>
          <w:lang w:eastAsia="zh-CN"/>
        </w:rPr>
        <w:t xml:space="preserve"> service</w:t>
      </w:r>
      <w:r w:rsidRPr="00ED165B">
        <w:rPr>
          <w:rFonts w:eastAsia="GulimChe"/>
          <w:color w:val="222222"/>
        </w:rPr>
        <w:t xml:space="preserve"> client, </w:t>
      </w:r>
      <w:r w:rsidRPr="00ED165B">
        <w:rPr>
          <w:lang w:eastAsia="zh-CN"/>
        </w:rPr>
        <w:t>group management client, configuration management client, identity management client, key management client</w:t>
      </w:r>
      <w:r w:rsidRPr="00ED165B">
        <w:rPr>
          <w:rFonts w:eastAsia="GulimChe"/>
          <w:color w:val="222222"/>
        </w:rPr>
        <w:t>) during the bootstrap process (see subclause 10.1.1), and can be configured on the MC</w:t>
      </w:r>
      <w:r w:rsidRPr="00ED165B">
        <w:rPr>
          <w:color w:val="222222"/>
          <w:lang w:eastAsia="zh-CN"/>
        </w:rPr>
        <w:t xml:space="preserve"> service</w:t>
      </w:r>
      <w:r w:rsidRPr="00ED165B">
        <w:rPr>
          <w:rFonts w:eastAsia="GulimChe"/>
          <w:color w:val="222222"/>
        </w:rPr>
        <w:t xml:space="preserve"> UE offline using the CSC-11 reference point or via other means e.g. as part of the MCPTT client's provisioning on the UE, using a device management procedure. </w:t>
      </w:r>
    </w:p>
    <w:p w14:paraId="1F0F56D4" w14:textId="77777777" w:rsidR="00DA51B5" w:rsidRPr="00ED165B" w:rsidRDefault="00DA51B5" w:rsidP="00DA51B5">
      <w:pPr>
        <w:pStyle w:val="TH"/>
        <w:rPr>
          <w:lang w:eastAsia="ko-KR"/>
        </w:rPr>
      </w:pPr>
      <w:r w:rsidRPr="00ED165B">
        <w:lastRenderedPageBreak/>
        <w:t xml:space="preserve">Table A.6-1: </w:t>
      </w:r>
      <w:r w:rsidRPr="00ED165B">
        <w:rPr>
          <w:lang w:eastAsia="ko-KR"/>
        </w:rPr>
        <w:t>Initial MC service UE configuration data (on-network)</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DA51B5" w:rsidRPr="00ED165B" w14:paraId="156B9F32" w14:textId="77777777" w:rsidTr="00067413">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A82D510" w14:textId="77777777" w:rsidR="00DA51B5" w:rsidRPr="00ED165B" w:rsidRDefault="00DA51B5" w:rsidP="00067413">
            <w:pPr>
              <w:pStyle w:val="TAH"/>
            </w:pPr>
            <w:r w:rsidRPr="00ED165B">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78349CAD" w14:textId="77777777" w:rsidR="00DA51B5" w:rsidRPr="00ED165B" w:rsidRDefault="00DA51B5" w:rsidP="00067413">
            <w:pPr>
              <w:pStyle w:val="TAH"/>
              <w:rPr>
                <w:rFonts w:eastAsia="Malgun Gothic"/>
                <w:lang w:eastAsia="ko-KR"/>
              </w:rPr>
            </w:pPr>
            <w:r w:rsidRPr="00ED165B">
              <w:t>Parameter description</w:t>
            </w:r>
          </w:p>
        </w:tc>
      </w:tr>
      <w:tr w:rsidR="00DA51B5" w:rsidRPr="00ED165B" w14:paraId="0F487B60"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CC70EDD" w14:textId="77777777" w:rsidR="00DA51B5" w:rsidRPr="00ED165B" w:rsidRDefault="00DA51B5" w:rsidP="00067413">
            <w:pPr>
              <w:pStyle w:val="TAL"/>
            </w:pPr>
            <w:r w:rsidRPr="00ED165B">
              <w:rPr>
                <w:lang w:eastAsia="zh-CN"/>
              </w:rPr>
              <w:t>S</w:t>
            </w:r>
            <w:r w:rsidRPr="00ED165B">
              <w:t>ubclause 10.1.1</w:t>
            </w:r>
          </w:p>
        </w:tc>
        <w:tc>
          <w:tcPr>
            <w:tcW w:w="6033" w:type="dxa"/>
            <w:tcBorders>
              <w:top w:val="single" w:sz="4" w:space="0" w:color="auto"/>
              <w:left w:val="single" w:sz="4" w:space="0" w:color="auto"/>
              <w:bottom w:val="single" w:sz="4" w:space="0" w:color="auto"/>
              <w:right w:val="single" w:sz="4" w:space="0" w:color="auto"/>
            </w:tcBorders>
          </w:tcPr>
          <w:p w14:paraId="5B921BFC" w14:textId="77777777" w:rsidR="00DA51B5" w:rsidRPr="00ED165B" w:rsidRDefault="00DA51B5" w:rsidP="00067413">
            <w:pPr>
              <w:pStyle w:val="TAL"/>
            </w:pPr>
            <w:r w:rsidRPr="00ED165B">
              <w:t>PDN connectivity information</w:t>
            </w:r>
          </w:p>
        </w:tc>
      </w:tr>
      <w:tr w:rsidR="00DA51B5" w:rsidRPr="00ED165B" w14:paraId="447C5A16"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AB1C9C5"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419677BD" w14:textId="77777777" w:rsidR="00DA51B5" w:rsidRPr="00ED165B" w:rsidRDefault="00DA51B5" w:rsidP="00067413">
            <w:pPr>
              <w:pStyle w:val="TAL"/>
            </w:pPr>
            <w:r w:rsidRPr="00ED165B">
              <w:t>&gt; HPLMN ID and optionally VPLMN ID to which the data pertains</w:t>
            </w:r>
          </w:p>
        </w:tc>
      </w:tr>
      <w:tr w:rsidR="00DA51B5" w:rsidRPr="00ED165B" w14:paraId="5D9B2CF4"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198E252"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112F45F3" w14:textId="77777777" w:rsidR="00DA51B5" w:rsidRPr="00ED165B" w:rsidRDefault="00DA51B5" w:rsidP="00067413">
            <w:pPr>
              <w:pStyle w:val="TAL"/>
            </w:pPr>
            <w:r w:rsidRPr="00ED165B">
              <w:t>&gt; MC</w:t>
            </w:r>
            <w:r w:rsidRPr="00ED165B">
              <w:rPr>
                <w:lang w:eastAsia="zh-CN"/>
              </w:rPr>
              <w:t xml:space="preserve"> </w:t>
            </w:r>
            <w:r w:rsidRPr="00ED165B">
              <w:t>service</w:t>
            </w:r>
            <w:r w:rsidRPr="00ED165B">
              <w:rPr>
                <w:lang w:eastAsia="zh-CN"/>
              </w:rPr>
              <w:t>s</w:t>
            </w:r>
            <w:r w:rsidRPr="00ED165B">
              <w:t xml:space="preserve"> PDN</w:t>
            </w:r>
          </w:p>
        </w:tc>
      </w:tr>
      <w:tr w:rsidR="00DA51B5" w:rsidRPr="00ED165B" w14:paraId="2CA76881"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51876E4"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3695D209" w14:textId="77777777" w:rsidR="00DA51B5" w:rsidRPr="00ED165B" w:rsidRDefault="00DA51B5" w:rsidP="00067413">
            <w:pPr>
              <w:pStyle w:val="TAL"/>
            </w:pPr>
            <w:r w:rsidRPr="00ED165B">
              <w:t>&gt;&gt; APN</w:t>
            </w:r>
          </w:p>
        </w:tc>
      </w:tr>
      <w:tr w:rsidR="00DA51B5" w:rsidRPr="00ED165B" w14:paraId="724A6562"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60F069"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AF3B3EC" w14:textId="77777777" w:rsidR="00DA51B5" w:rsidRPr="00ED165B" w:rsidRDefault="00DA51B5" w:rsidP="00067413">
            <w:pPr>
              <w:pStyle w:val="TAL"/>
            </w:pPr>
            <w:r w:rsidRPr="00ED165B">
              <w:t>&gt;&gt; PDN access credentials</w:t>
            </w:r>
          </w:p>
        </w:tc>
      </w:tr>
      <w:tr w:rsidR="00DA51B5" w:rsidRPr="00ED165B" w14:paraId="245FDF45"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B205C29"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137C589B" w14:textId="77777777" w:rsidR="00DA51B5" w:rsidRPr="00ED165B" w:rsidRDefault="00DA51B5" w:rsidP="00067413">
            <w:pPr>
              <w:pStyle w:val="TAL"/>
            </w:pPr>
            <w:r w:rsidRPr="00ED165B">
              <w:t>&gt; MC common core services PDN</w:t>
            </w:r>
          </w:p>
        </w:tc>
      </w:tr>
      <w:tr w:rsidR="00DA51B5" w:rsidRPr="00ED165B" w14:paraId="294D7EE3"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D050CF2"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15CE6035" w14:textId="77777777" w:rsidR="00DA51B5" w:rsidRPr="00ED165B" w:rsidRDefault="00DA51B5" w:rsidP="00067413">
            <w:pPr>
              <w:pStyle w:val="TAL"/>
            </w:pPr>
            <w:r w:rsidRPr="00ED165B">
              <w:t>&gt;&gt; APN</w:t>
            </w:r>
          </w:p>
        </w:tc>
      </w:tr>
      <w:tr w:rsidR="00DA51B5" w:rsidRPr="00ED165B" w14:paraId="5D437B6F"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D0995B2"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13C08F3B" w14:textId="77777777" w:rsidR="00DA51B5" w:rsidRPr="00ED165B" w:rsidRDefault="00DA51B5" w:rsidP="00067413">
            <w:pPr>
              <w:pStyle w:val="TAL"/>
            </w:pPr>
            <w:r w:rsidRPr="00ED165B">
              <w:t>&gt;&gt; PDN access credentials</w:t>
            </w:r>
          </w:p>
        </w:tc>
      </w:tr>
      <w:tr w:rsidR="00DA51B5" w:rsidRPr="00ED165B" w14:paraId="29116276"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0E34997"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A8AC76D" w14:textId="77777777" w:rsidR="00DA51B5" w:rsidRPr="00ED165B" w:rsidRDefault="00DA51B5" w:rsidP="00067413">
            <w:pPr>
              <w:pStyle w:val="TAL"/>
            </w:pPr>
            <w:r w:rsidRPr="00ED165B">
              <w:t>&gt; MC identity management service PDN</w:t>
            </w:r>
          </w:p>
        </w:tc>
      </w:tr>
      <w:tr w:rsidR="00DA51B5" w:rsidRPr="00ED165B" w14:paraId="75505D1E"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FB213F"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F373DF3" w14:textId="77777777" w:rsidR="00DA51B5" w:rsidRPr="00ED165B" w:rsidRDefault="00DA51B5" w:rsidP="00067413">
            <w:pPr>
              <w:pStyle w:val="TAL"/>
            </w:pPr>
            <w:r w:rsidRPr="00ED165B">
              <w:t>&gt;&gt; APN</w:t>
            </w:r>
          </w:p>
        </w:tc>
      </w:tr>
      <w:tr w:rsidR="00DA51B5" w:rsidRPr="00ED165B" w14:paraId="4D9839B3"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711352F" w14:textId="77777777" w:rsidR="00DA51B5" w:rsidRPr="00ED165B" w:rsidRDefault="00DA51B5" w:rsidP="00067413">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A320FE2" w14:textId="77777777" w:rsidR="00DA51B5" w:rsidRPr="00ED165B" w:rsidRDefault="00DA51B5" w:rsidP="00067413">
            <w:pPr>
              <w:pStyle w:val="TAL"/>
            </w:pPr>
            <w:r w:rsidRPr="00ED165B">
              <w:t>&gt;&gt; PDN access credentials</w:t>
            </w:r>
          </w:p>
        </w:tc>
      </w:tr>
      <w:tr w:rsidR="00DA51B5" w:rsidRPr="00ED165B" w14:paraId="760F1240"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3EA77BE" w14:textId="77777777" w:rsidR="00DA51B5" w:rsidRPr="00ED165B" w:rsidRDefault="00DA51B5" w:rsidP="00067413">
            <w:pPr>
              <w:pStyle w:val="TAL"/>
            </w:pPr>
            <w:r w:rsidRPr="00352049">
              <w:t>Subclause</w:t>
            </w:r>
            <w:r w:rsidRPr="00ED165B">
              <w:t xml:space="preserve"> 10.1.1</w:t>
            </w:r>
          </w:p>
        </w:tc>
        <w:tc>
          <w:tcPr>
            <w:tcW w:w="6033" w:type="dxa"/>
            <w:tcBorders>
              <w:top w:val="single" w:sz="4" w:space="0" w:color="auto"/>
              <w:left w:val="single" w:sz="4" w:space="0" w:color="auto"/>
              <w:bottom w:val="single" w:sz="4" w:space="0" w:color="auto"/>
              <w:right w:val="single" w:sz="4" w:space="0" w:color="auto"/>
            </w:tcBorders>
          </w:tcPr>
          <w:p w14:paraId="3500AD8F" w14:textId="77777777" w:rsidR="00DA51B5" w:rsidRPr="00ED165B" w:rsidRDefault="00DA51B5" w:rsidP="00067413">
            <w:pPr>
              <w:pStyle w:val="TAL"/>
            </w:pPr>
            <w:r w:rsidRPr="00ED165B">
              <w:t>Application plane server identity information</w:t>
            </w:r>
          </w:p>
        </w:tc>
      </w:tr>
      <w:tr w:rsidR="00DA51B5" w:rsidRPr="00ED165B" w14:paraId="74BFE835"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B3C1025" w14:textId="77777777" w:rsidR="00DA51B5" w:rsidRPr="00ED165B"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0A442EB1" w14:textId="77777777" w:rsidR="00DA51B5" w:rsidRPr="00ED165B" w:rsidRDefault="00DA51B5" w:rsidP="00067413">
            <w:pPr>
              <w:pStyle w:val="TAL"/>
            </w:pPr>
            <w:r w:rsidRPr="00ED165B">
              <w:t>&gt; Identity management server</w:t>
            </w:r>
          </w:p>
        </w:tc>
      </w:tr>
      <w:tr w:rsidR="00DA51B5" w:rsidRPr="00ED165B" w14:paraId="392C9DE1"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13C2408" w14:textId="77777777" w:rsidR="00DA51B5" w:rsidRPr="00ED165B"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7B3EF43C" w14:textId="77777777" w:rsidR="00DA51B5" w:rsidRPr="00ED165B" w:rsidRDefault="00DA51B5" w:rsidP="00067413">
            <w:pPr>
              <w:pStyle w:val="TAL"/>
            </w:pPr>
            <w:r w:rsidRPr="00ED165B">
              <w:t>&gt;&gt; Server URI</w:t>
            </w:r>
          </w:p>
        </w:tc>
      </w:tr>
      <w:tr w:rsidR="00DA51B5" w:rsidRPr="00ED165B" w14:paraId="7992DD9B"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B19E52" w14:textId="77777777" w:rsidR="00DA51B5" w:rsidRPr="00ED165B"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5C13AAF8" w14:textId="77777777" w:rsidR="00DA51B5" w:rsidRPr="00ED165B" w:rsidRDefault="00DA51B5" w:rsidP="00067413">
            <w:pPr>
              <w:pStyle w:val="TAL"/>
            </w:pPr>
            <w:r w:rsidRPr="00ED165B">
              <w:t>&gt; Configuration management server</w:t>
            </w:r>
          </w:p>
        </w:tc>
      </w:tr>
      <w:tr w:rsidR="00DA51B5" w:rsidRPr="00ED165B" w14:paraId="4AE39115"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24C8AA2" w14:textId="77777777" w:rsidR="00DA51B5" w:rsidRPr="00ED165B"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1D6F1E21" w14:textId="77777777" w:rsidR="00DA51B5" w:rsidRPr="00ED165B" w:rsidRDefault="00DA51B5" w:rsidP="00067413">
            <w:pPr>
              <w:pStyle w:val="TAL"/>
            </w:pPr>
            <w:r w:rsidRPr="00ED165B">
              <w:t>&gt;&gt; Server URI</w:t>
            </w:r>
          </w:p>
        </w:tc>
      </w:tr>
      <w:tr w:rsidR="00DA51B5" w:rsidRPr="00ED165B" w14:paraId="10046C23"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741BC35" w14:textId="77777777" w:rsidR="00DA51B5" w:rsidRPr="00ED165B"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4FDDEE1B" w14:textId="77777777" w:rsidR="00DA51B5" w:rsidRPr="00ED165B" w:rsidRDefault="00DA51B5" w:rsidP="00067413">
            <w:pPr>
              <w:pStyle w:val="TAL"/>
            </w:pPr>
            <w:r w:rsidRPr="00ED165B">
              <w:t>&gt; Key management server</w:t>
            </w:r>
          </w:p>
        </w:tc>
      </w:tr>
      <w:tr w:rsidR="00DA51B5" w:rsidRPr="00ED165B" w14:paraId="3543A274"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4B52487" w14:textId="77777777" w:rsidR="00DA51B5" w:rsidRPr="00ED165B"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04471029" w14:textId="77777777" w:rsidR="00DA51B5" w:rsidRPr="00ED165B" w:rsidRDefault="00DA51B5" w:rsidP="00067413">
            <w:pPr>
              <w:pStyle w:val="TAL"/>
            </w:pPr>
            <w:r w:rsidRPr="00ED165B">
              <w:t>&gt;&gt; Server URI (also known as KMSUri for security domain managed by KMS)</w:t>
            </w:r>
          </w:p>
        </w:tc>
      </w:tr>
      <w:tr w:rsidR="00DA51B5" w:rsidRPr="00ED165B" w:rsidDel="00367E10" w14:paraId="71C9FD96"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BC0066"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0D68351B" w14:textId="77777777" w:rsidR="00DA51B5" w:rsidRPr="00ED165B" w:rsidRDefault="00DA51B5" w:rsidP="00067413">
            <w:pPr>
              <w:pStyle w:val="TAL"/>
            </w:pPr>
            <w:r w:rsidRPr="00ED165B">
              <w:rPr>
                <w:lang w:eastAsia="zh-CN"/>
              </w:rPr>
              <w:t>&gt; I</w:t>
            </w:r>
            <w:r w:rsidRPr="00ED165B">
              <w:t>ndication of whether the UE shall use IPv4 or IPv6 for on-network MCPTT</w:t>
            </w:r>
          </w:p>
        </w:tc>
      </w:tr>
      <w:tr w:rsidR="00DA51B5" w:rsidRPr="00ED165B" w:rsidDel="00367E10" w14:paraId="10CDBD8C"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D1246D8"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7134C746" w14:textId="77777777" w:rsidR="00DA51B5" w:rsidRPr="00ED165B" w:rsidRDefault="00DA51B5" w:rsidP="00067413">
            <w:pPr>
              <w:pStyle w:val="TAL"/>
            </w:pPr>
            <w:r w:rsidRPr="00ED165B">
              <w:t>&gt; MCPTT Server</w:t>
            </w:r>
          </w:p>
        </w:tc>
      </w:tr>
      <w:tr w:rsidR="00DA51B5" w:rsidRPr="00ED165B" w:rsidDel="00367E10" w14:paraId="6A9EC2A5"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FED53BD"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0EB25620" w14:textId="77777777" w:rsidR="00DA51B5" w:rsidRPr="00ED165B" w:rsidRDefault="00DA51B5" w:rsidP="00067413">
            <w:pPr>
              <w:pStyle w:val="TAL"/>
            </w:pPr>
            <w:r w:rsidRPr="00ED165B">
              <w:t>&gt;&gt; Server URI</w:t>
            </w:r>
          </w:p>
        </w:tc>
      </w:tr>
      <w:tr w:rsidR="00DA51B5" w:rsidRPr="00ED165B" w:rsidDel="00367E10" w14:paraId="77806C1C"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79E168C"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36D3D433" w14:textId="77777777" w:rsidR="00DA51B5" w:rsidRPr="00ED165B" w:rsidRDefault="00DA51B5" w:rsidP="00067413">
            <w:pPr>
              <w:pStyle w:val="TAL"/>
            </w:pPr>
            <w:r w:rsidRPr="00ED165B">
              <w:t>&gt; Indication of whether the UE shall use IPv4 or IPv6 for on-network MCData</w:t>
            </w:r>
          </w:p>
        </w:tc>
      </w:tr>
      <w:tr w:rsidR="00DA51B5" w:rsidRPr="00ED165B" w:rsidDel="00367E10" w14:paraId="197D0B16"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4C0683C"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346B753A" w14:textId="77777777" w:rsidR="00DA51B5" w:rsidRPr="00ED165B" w:rsidRDefault="00DA51B5" w:rsidP="00067413">
            <w:pPr>
              <w:pStyle w:val="TAL"/>
            </w:pPr>
            <w:r w:rsidRPr="00ED165B">
              <w:t>&gt; MCData Server</w:t>
            </w:r>
          </w:p>
        </w:tc>
      </w:tr>
      <w:tr w:rsidR="00DA51B5" w:rsidRPr="00ED165B" w:rsidDel="00367E10" w14:paraId="1FB00D13"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D1F1CBD"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5D9E5F04" w14:textId="77777777" w:rsidR="00DA51B5" w:rsidRPr="00ED165B" w:rsidRDefault="00DA51B5" w:rsidP="00067413">
            <w:pPr>
              <w:pStyle w:val="TAL"/>
            </w:pPr>
            <w:r w:rsidRPr="00ED165B">
              <w:t>&gt;&gt; Server URI</w:t>
            </w:r>
          </w:p>
        </w:tc>
      </w:tr>
      <w:tr w:rsidR="00DA51B5" w:rsidRPr="00ED165B" w:rsidDel="00367E10" w14:paraId="5B77E0B4"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FF2459A"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4C650B86" w14:textId="77777777" w:rsidR="00DA51B5" w:rsidRPr="00ED165B" w:rsidRDefault="00DA51B5" w:rsidP="00067413">
            <w:pPr>
              <w:pStyle w:val="TAL"/>
            </w:pPr>
            <w:r w:rsidRPr="00ED165B">
              <w:t>&gt; Indication of whether the UE shall use IPv4 or IPv6 for on-network MCVideo</w:t>
            </w:r>
          </w:p>
        </w:tc>
      </w:tr>
      <w:tr w:rsidR="00DA51B5" w:rsidRPr="00ED165B" w:rsidDel="00367E10" w14:paraId="1DBA3487"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0F44F1B"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578B7FFF" w14:textId="77777777" w:rsidR="00DA51B5" w:rsidRPr="00ED165B" w:rsidRDefault="00DA51B5" w:rsidP="00067413">
            <w:pPr>
              <w:pStyle w:val="TAL"/>
            </w:pPr>
            <w:r w:rsidRPr="00ED165B">
              <w:t>&gt; MCVideo Server</w:t>
            </w:r>
          </w:p>
        </w:tc>
      </w:tr>
      <w:tr w:rsidR="00DA51B5" w:rsidRPr="00ED165B" w:rsidDel="00367E10" w14:paraId="36C1EFD3"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B7DDF2F"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76E7D421" w14:textId="77777777" w:rsidR="00DA51B5" w:rsidRPr="00ED165B" w:rsidRDefault="00DA51B5" w:rsidP="00067413">
            <w:pPr>
              <w:pStyle w:val="TAL"/>
            </w:pPr>
            <w:r w:rsidRPr="00ED165B">
              <w:t>&gt;&gt; Server URI</w:t>
            </w:r>
          </w:p>
        </w:tc>
      </w:tr>
      <w:tr w:rsidR="00DA51B5" w:rsidRPr="00ED165B" w:rsidDel="00367E10" w14:paraId="6AE6851A"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91A329D"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0D149D63" w14:textId="77777777" w:rsidR="00DA51B5" w:rsidRPr="00ED165B" w:rsidRDefault="00DA51B5" w:rsidP="00067413">
            <w:pPr>
              <w:pStyle w:val="TAL"/>
            </w:pPr>
            <w:r w:rsidRPr="00ED165B">
              <w:t>&gt; Location management server</w:t>
            </w:r>
          </w:p>
        </w:tc>
      </w:tr>
      <w:tr w:rsidR="00DA51B5" w:rsidRPr="00ED165B" w:rsidDel="00367E10" w14:paraId="43299BB7" w14:textId="77777777" w:rsidTr="00067413">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88D21BF" w14:textId="77777777" w:rsidR="00DA51B5" w:rsidRPr="00ED165B" w:rsidDel="00367E10" w:rsidRDefault="00DA51B5" w:rsidP="00067413">
            <w:pPr>
              <w:pStyle w:val="TAL"/>
            </w:pPr>
          </w:p>
        </w:tc>
        <w:tc>
          <w:tcPr>
            <w:tcW w:w="6033" w:type="dxa"/>
            <w:tcBorders>
              <w:top w:val="single" w:sz="4" w:space="0" w:color="auto"/>
              <w:left w:val="single" w:sz="4" w:space="0" w:color="auto"/>
              <w:bottom w:val="single" w:sz="4" w:space="0" w:color="auto"/>
              <w:right w:val="single" w:sz="4" w:space="0" w:color="auto"/>
            </w:tcBorders>
          </w:tcPr>
          <w:p w14:paraId="4954540F" w14:textId="77777777" w:rsidR="00DA51B5" w:rsidRPr="00ED165B" w:rsidRDefault="00DA51B5" w:rsidP="00067413">
            <w:pPr>
              <w:pStyle w:val="TAL"/>
            </w:pPr>
            <w:r w:rsidRPr="00ED165B">
              <w:t>&gt;&gt; Server URI</w:t>
            </w:r>
          </w:p>
        </w:tc>
      </w:tr>
      <w:tr w:rsidR="006F55DA" w:rsidRPr="00ED165B" w:rsidDel="00367E10" w14:paraId="7F9A89C9" w14:textId="77777777" w:rsidTr="00067413">
        <w:trPr>
          <w:trHeight w:val="359"/>
          <w:jc w:val="center"/>
          <w:ins w:id="112"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2E479446" w14:textId="50B5C390" w:rsidR="006F55DA" w:rsidRPr="00ED165B" w:rsidDel="00367E10" w:rsidRDefault="006F55DA" w:rsidP="006F55DA">
            <w:pPr>
              <w:pStyle w:val="TAL"/>
              <w:rPr>
                <w:ins w:id="113" w:author="BDBOS1" w:date="2020-06-17T14:45:00Z"/>
              </w:rPr>
            </w:pPr>
            <w:ins w:id="114" w:author="BDBOS1" w:date="2021-02-15T16:51:00Z">
              <w:r w:rsidRPr="00352049">
                <w:t>Subclause 10.1.1</w:t>
              </w:r>
            </w:ins>
          </w:p>
        </w:tc>
        <w:tc>
          <w:tcPr>
            <w:tcW w:w="6033" w:type="dxa"/>
            <w:tcBorders>
              <w:top w:val="single" w:sz="4" w:space="0" w:color="auto"/>
              <w:left w:val="single" w:sz="4" w:space="0" w:color="auto"/>
              <w:bottom w:val="single" w:sz="4" w:space="0" w:color="auto"/>
              <w:right w:val="single" w:sz="4" w:space="0" w:color="auto"/>
            </w:tcBorders>
          </w:tcPr>
          <w:p w14:paraId="0B0FFE46" w14:textId="681C442D" w:rsidR="006F55DA" w:rsidRPr="00ED165B" w:rsidRDefault="006F55DA" w:rsidP="006F55DA">
            <w:pPr>
              <w:pStyle w:val="TAL"/>
              <w:rPr>
                <w:ins w:id="115" w:author="BDBOS1" w:date="2020-06-17T14:45:00Z"/>
              </w:rPr>
            </w:pPr>
            <w:ins w:id="116" w:author="BDBOS1" w:date="2021-02-15T16:51:00Z">
              <w:r w:rsidRPr="005E33D9">
                <w:t>Operational information</w:t>
              </w:r>
            </w:ins>
          </w:p>
        </w:tc>
      </w:tr>
      <w:tr w:rsidR="006F55DA" w:rsidRPr="00ED165B" w:rsidDel="00367E10" w14:paraId="217380F9" w14:textId="77777777" w:rsidTr="00067413">
        <w:trPr>
          <w:trHeight w:val="359"/>
          <w:jc w:val="center"/>
          <w:ins w:id="117"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66A4D35C" w14:textId="77777777" w:rsidR="006F55DA" w:rsidRPr="00ED165B" w:rsidRDefault="006F55DA" w:rsidP="006F55DA">
            <w:pPr>
              <w:pStyle w:val="TAL"/>
              <w:rPr>
                <w:ins w:id="118" w:author="BDBOS1" w:date="2020-06-17T14:45:00Z"/>
              </w:rPr>
            </w:pPr>
          </w:p>
        </w:tc>
        <w:tc>
          <w:tcPr>
            <w:tcW w:w="6033" w:type="dxa"/>
            <w:tcBorders>
              <w:top w:val="single" w:sz="4" w:space="0" w:color="auto"/>
              <w:left w:val="single" w:sz="4" w:space="0" w:color="auto"/>
              <w:bottom w:val="single" w:sz="4" w:space="0" w:color="auto"/>
              <w:right w:val="single" w:sz="4" w:space="0" w:color="auto"/>
            </w:tcBorders>
          </w:tcPr>
          <w:p w14:paraId="5C4D6DA0" w14:textId="548C4422" w:rsidR="006F55DA" w:rsidRPr="00ED165B" w:rsidRDefault="006F55DA">
            <w:pPr>
              <w:pStyle w:val="TAL"/>
              <w:rPr>
                <w:ins w:id="119" w:author="BDBOS1" w:date="2020-06-17T14:45:00Z"/>
              </w:rPr>
            </w:pPr>
            <w:ins w:id="120" w:author="BDBOS1" w:date="2020-08-21T12:59:00Z">
              <w:r w:rsidRPr="00ED165B">
                <w:t xml:space="preserve">&gt; MC </w:t>
              </w:r>
            </w:ins>
            <w:ins w:id="121" w:author="BDBOS1" w:date="2021-02-15T16:51:00Z">
              <w:r>
                <w:t xml:space="preserve">service </w:t>
              </w:r>
            </w:ins>
            <w:ins w:id="122" w:author="BDBOS1" w:date="2020-08-21T12:59:00Z">
              <w:r w:rsidRPr="00ED165B">
                <w:t xml:space="preserve">UE </w:t>
              </w:r>
            </w:ins>
            <w:ins w:id="123" w:author="BDBOS1" w:date="2021-02-01T09:49:00Z">
              <w:r>
                <w:t>label</w:t>
              </w:r>
            </w:ins>
            <w:ins w:id="124" w:author="BDBOS2" w:date="2021-03-02T18:45:00Z">
              <w:r w:rsidR="000A55AC">
                <w:t xml:space="preserve"> (see NOTE)</w:t>
              </w:r>
            </w:ins>
          </w:p>
        </w:tc>
      </w:tr>
      <w:tr w:rsidR="000A55AC" w:rsidRPr="00ED165B" w:rsidDel="00367E10" w14:paraId="4EB0D7A6" w14:textId="77777777" w:rsidTr="00593644">
        <w:trPr>
          <w:trHeight w:val="359"/>
          <w:jc w:val="center"/>
          <w:ins w:id="125" w:author="BDBOS2" w:date="2021-03-02T18:44:00Z"/>
        </w:trPr>
        <w:tc>
          <w:tcPr>
            <w:tcW w:w="8000" w:type="dxa"/>
            <w:gridSpan w:val="2"/>
            <w:tcBorders>
              <w:top w:val="single" w:sz="4" w:space="0" w:color="auto"/>
              <w:left w:val="single" w:sz="4" w:space="0" w:color="auto"/>
              <w:bottom w:val="single" w:sz="4" w:space="0" w:color="auto"/>
              <w:right w:val="single" w:sz="4" w:space="0" w:color="auto"/>
            </w:tcBorders>
          </w:tcPr>
          <w:p w14:paraId="6369034F" w14:textId="0CCABB09" w:rsidR="000A55AC" w:rsidRPr="00ED165B" w:rsidRDefault="000A55AC" w:rsidP="000A55AC">
            <w:pPr>
              <w:pStyle w:val="TAN"/>
              <w:rPr>
                <w:ins w:id="126" w:author="BDBOS2" w:date="2021-03-02T18:44:00Z"/>
              </w:rPr>
            </w:pPr>
            <w:ins w:id="127" w:author="BDBOS2" w:date="2021-03-02T18:45:00Z">
              <w:r>
                <w:t xml:space="preserve">NOTE: </w:t>
              </w:r>
            </w:ins>
            <w:ins w:id="128" w:author="BDBOS2" w:date="2021-03-02T18:48:00Z">
              <w:r>
                <w:tab/>
              </w:r>
            </w:ins>
            <w:ins w:id="129" w:author="BDBOS2" w:date="2021-03-02T18:45:00Z">
              <w:r>
                <w:t>The MC service label is optional.</w:t>
              </w:r>
            </w:ins>
          </w:p>
        </w:tc>
      </w:tr>
    </w:tbl>
    <w:p w14:paraId="103C722F" w14:textId="77777777" w:rsidR="00401EC9" w:rsidRPr="00ED165B" w:rsidRDefault="00401EC9" w:rsidP="00401EC9"/>
    <w:p w14:paraId="0269A352" w14:textId="77777777" w:rsidR="00401EC9" w:rsidRPr="00ED165B" w:rsidRDefault="00401EC9" w:rsidP="00401EC9">
      <w:pPr>
        <w:pBdr>
          <w:top w:val="single" w:sz="4" w:space="1" w:color="auto"/>
          <w:left w:val="single" w:sz="4" w:space="4" w:color="auto"/>
          <w:bottom w:val="single" w:sz="4" w:space="1" w:color="auto"/>
          <w:right w:val="single" w:sz="4" w:space="4" w:color="auto"/>
        </w:pBdr>
        <w:jc w:val="center"/>
      </w:pPr>
      <w:r w:rsidRPr="00ED165B">
        <w:rPr>
          <w:rFonts w:ascii="Arial" w:hAnsi="Arial" w:cs="Arial"/>
          <w:color w:val="0000FF"/>
          <w:sz w:val="28"/>
          <w:szCs w:val="28"/>
        </w:rPr>
        <w:t>* * * End Change * * * *</w:t>
      </w:r>
    </w:p>
    <w:sectPr w:rsidR="00401EC9" w:rsidRPr="00ED165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D1572" w14:textId="77777777" w:rsidR="00F8450E" w:rsidRDefault="00F8450E">
      <w:r>
        <w:separator/>
      </w:r>
    </w:p>
  </w:endnote>
  <w:endnote w:type="continuationSeparator" w:id="0">
    <w:p w14:paraId="73A7B30E" w14:textId="77777777" w:rsidR="00F8450E" w:rsidRDefault="00F84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9B8040" w14:textId="77777777" w:rsidR="00F8450E" w:rsidRDefault="00F8450E">
      <w:r>
        <w:separator/>
      </w:r>
    </w:p>
  </w:footnote>
  <w:footnote w:type="continuationSeparator" w:id="0">
    <w:p w14:paraId="1443A6B0" w14:textId="77777777" w:rsidR="00F8450E" w:rsidRDefault="00F845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rson w15:author="BDBOS2">
    <w15:presenceInfo w15:providerId="None" w15:userId="BDBO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867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DB5"/>
    <w:rsid w:val="00022E4A"/>
    <w:rsid w:val="00086715"/>
    <w:rsid w:val="000A55AC"/>
    <w:rsid w:val="000A6394"/>
    <w:rsid w:val="000B7FED"/>
    <w:rsid w:val="000C038A"/>
    <w:rsid w:val="000C3374"/>
    <w:rsid w:val="000C6598"/>
    <w:rsid w:val="000D44B3"/>
    <w:rsid w:val="00145D43"/>
    <w:rsid w:val="0019146E"/>
    <w:rsid w:val="00192C46"/>
    <w:rsid w:val="00195293"/>
    <w:rsid w:val="001A08B3"/>
    <w:rsid w:val="001A7B60"/>
    <w:rsid w:val="001B52F0"/>
    <w:rsid w:val="001B7A65"/>
    <w:rsid w:val="001E41F3"/>
    <w:rsid w:val="00214BAF"/>
    <w:rsid w:val="0026004D"/>
    <w:rsid w:val="002640DD"/>
    <w:rsid w:val="00275D12"/>
    <w:rsid w:val="00281AC0"/>
    <w:rsid w:val="00284FEB"/>
    <w:rsid w:val="002860C4"/>
    <w:rsid w:val="0029091D"/>
    <w:rsid w:val="002A2A47"/>
    <w:rsid w:val="002B5007"/>
    <w:rsid w:val="002B5741"/>
    <w:rsid w:val="002E472E"/>
    <w:rsid w:val="00305409"/>
    <w:rsid w:val="00355323"/>
    <w:rsid w:val="003609EF"/>
    <w:rsid w:val="0036231A"/>
    <w:rsid w:val="00374DD4"/>
    <w:rsid w:val="003B34DD"/>
    <w:rsid w:val="003E0A35"/>
    <w:rsid w:val="003E1A36"/>
    <w:rsid w:val="00401EC9"/>
    <w:rsid w:val="00410371"/>
    <w:rsid w:val="004242F1"/>
    <w:rsid w:val="004B75B7"/>
    <w:rsid w:val="0051580D"/>
    <w:rsid w:val="00546DAE"/>
    <w:rsid w:val="00547111"/>
    <w:rsid w:val="00577B13"/>
    <w:rsid w:val="00592D74"/>
    <w:rsid w:val="005E2C44"/>
    <w:rsid w:val="00621188"/>
    <w:rsid w:val="006257ED"/>
    <w:rsid w:val="00665C47"/>
    <w:rsid w:val="006866E8"/>
    <w:rsid w:val="006951FC"/>
    <w:rsid w:val="00695808"/>
    <w:rsid w:val="006A0189"/>
    <w:rsid w:val="006B46FB"/>
    <w:rsid w:val="006C4D0E"/>
    <w:rsid w:val="006E21FB"/>
    <w:rsid w:val="006F55DA"/>
    <w:rsid w:val="00766CC0"/>
    <w:rsid w:val="00785F12"/>
    <w:rsid w:val="00792342"/>
    <w:rsid w:val="007977A8"/>
    <w:rsid w:val="007B512A"/>
    <w:rsid w:val="007C2097"/>
    <w:rsid w:val="007D6A07"/>
    <w:rsid w:val="007F7259"/>
    <w:rsid w:val="008040A8"/>
    <w:rsid w:val="008279FA"/>
    <w:rsid w:val="0084105D"/>
    <w:rsid w:val="00852D18"/>
    <w:rsid w:val="008626E7"/>
    <w:rsid w:val="0087054F"/>
    <w:rsid w:val="00870EE7"/>
    <w:rsid w:val="0087703C"/>
    <w:rsid w:val="008863B9"/>
    <w:rsid w:val="008965F0"/>
    <w:rsid w:val="008A45A6"/>
    <w:rsid w:val="008C6E27"/>
    <w:rsid w:val="008D782C"/>
    <w:rsid w:val="008F3789"/>
    <w:rsid w:val="008F686C"/>
    <w:rsid w:val="009106D4"/>
    <w:rsid w:val="009148DE"/>
    <w:rsid w:val="00941E30"/>
    <w:rsid w:val="009777D9"/>
    <w:rsid w:val="00991B88"/>
    <w:rsid w:val="009A5753"/>
    <w:rsid w:val="009A579D"/>
    <w:rsid w:val="009B3581"/>
    <w:rsid w:val="009E3297"/>
    <w:rsid w:val="009F734F"/>
    <w:rsid w:val="00A030F6"/>
    <w:rsid w:val="00A246B6"/>
    <w:rsid w:val="00A32EFD"/>
    <w:rsid w:val="00A47E70"/>
    <w:rsid w:val="00A50CF0"/>
    <w:rsid w:val="00A7671C"/>
    <w:rsid w:val="00AA2909"/>
    <w:rsid w:val="00AA2CBC"/>
    <w:rsid w:val="00AC5820"/>
    <w:rsid w:val="00AD1CD8"/>
    <w:rsid w:val="00AE77E4"/>
    <w:rsid w:val="00B258BB"/>
    <w:rsid w:val="00B37C7E"/>
    <w:rsid w:val="00B37CB0"/>
    <w:rsid w:val="00B44A4A"/>
    <w:rsid w:val="00B67B97"/>
    <w:rsid w:val="00B968C8"/>
    <w:rsid w:val="00BA3EC5"/>
    <w:rsid w:val="00BA51D9"/>
    <w:rsid w:val="00BB5DFC"/>
    <w:rsid w:val="00BD279D"/>
    <w:rsid w:val="00BD6BB8"/>
    <w:rsid w:val="00C662F1"/>
    <w:rsid w:val="00C66BA2"/>
    <w:rsid w:val="00C86A9F"/>
    <w:rsid w:val="00C95985"/>
    <w:rsid w:val="00CC5026"/>
    <w:rsid w:val="00CC68D0"/>
    <w:rsid w:val="00D03F9A"/>
    <w:rsid w:val="00D06D51"/>
    <w:rsid w:val="00D24991"/>
    <w:rsid w:val="00D32F81"/>
    <w:rsid w:val="00D40D18"/>
    <w:rsid w:val="00D50255"/>
    <w:rsid w:val="00D66520"/>
    <w:rsid w:val="00D6738A"/>
    <w:rsid w:val="00DA51B5"/>
    <w:rsid w:val="00DC3D0B"/>
    <w:rsid w:val="00DE34CF"/>
    <w:rsid w:val="00E07A95"/>
    <w:rsid w:val="00E13F3D"/>
    <w:rsid w:val="00E34898"/>
    <w:rsid w:val="00E40026"/>
    <w:rsid w:val="00E951D4"/>
    <w:rsid w:val="00EB09B7"/>
    <w:rsid w:val="00EE7D7C"/>
    <w:rsid w:val="00F25D98"/>
    <w:rsid w:val="00F300FB"/>
    <w:rsid w:val="00F8450E"/>
    <w:rsid w:val="00FA6AAA"/>
    <w:rsid w:val="00FB6386"/>
    <w:rsid w:val="00FC5133"/>
    <w:rsid w:val="00FD465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NOChar">
    <w:name w:val="NO Char"/>
    <w:link w:val="NO"/>
    <w:locked/>
    <w:rsid w:val="00A32EFD"/>
    <w:rPr>
      <w:rFonts w:ascii="Times New Roman" w:hAnsi="Times New Roman"/>
      <w:lang w:val="en-GB" w:eastAsia="en-US"/>
    </w:rPr>
  </w:style>
  <w:style w:type="character" w:customStyle="1" w:styleId="THChar">
    <w:name w:val="TH Char"/>
    <w:link w:val="TH"/>
    <w:locked/>
    <w:rsid w:val="0019146E"/>
    <w:rPr>
      <w:rFonts w:ascii="Arial" w:hAnsi="Arial"/>
      <w:b/>
      <w:lang w:val="en-GB" w:eastAsia="en-US"/>
    </w:rPr>
  </w:style>
  <w:style w:type="character" w:customStyle="1" w:styleId="berschrift4Zchn">
    <w:name w:val="Überschrift 4 Zchn"/>
    <w:link w:val="berschrift4"/>
    <w:rsid w:val="0019146E"/>
    <w:rPr>
      <w:rFonts w:ascii="Arial" w:hAnsi="Arial"/>
      <w:sz w:val="24"/>
      <w:lang w:val="en-GB" w:eastAsia="en-US"/>
    </w:rPr>
  </w:style>
  <w:style w:type="character" w:customStyle="1" w:styleId="TFChar">
    <w:name w:val="TF Char"/>
    <w:link w:val="TF"/>
    <w:locked/>
    <w:rsid w:val="0019146E"/>
    <w:rPr>
      <w:rFonts w:ascii="Arial" w:hAnsi="Arial"/>
      <w:b/>
      <w:lang w:val="en-GB" w:eastAsia="en-US"/>
    </w:rPr>
  </w:style>
  <w:style w:type="character" w:customStyle="1" w:styleId="EditorsNoteChar">
    <w:name w:val="Editor's Note Char"/>
    <w:aliases w:val="EN Char"/>
    <w:link w:val="EditorsNote"/>
    <w:locked/>
    <w:rsid w:val="0019146E"/>
    <w:rPr>
      <w:rFonts w:ascii="Times New Roman" w:hAnsi="Times New Roman"/>
      <w:color w:val="FF0000"/>
      <w:lang w:val="en-GB" w:eastAsia="en-US"/>
    </w:rPr>
  </w:style>
  <w:style w:type="character" w:customStyle="1" w:styleId="TAHChar">
    <w:name w:val="TAH Char"/>
    <w:link w:val="TAH"/>
    <w:locked/>
    <w:rsid w:val="00DA51B5"/>
    <w:rPr>
      <w:rFonts w:ascii="Arial" w:hAnsi="Arial"/>
      <w:b/>
      <w:sz w:val="18"/>
      <w:lang w:val="en-GB" w:eastAsia="en-US"/>
    </w:rPr>
  </w:style>
  <w:style w:type="character" w:customStyle="1" w:styleId="TALCar">
    <w:name w:val="TAL Car"/>
    <w:link w:val="TAL"/>
    <w:locked/>
    <w:rsid w:val="00DA51B5"/>
    <w:rPr>
      <w:rFonts w:ascii="Arial" w:hAnsi="Arial"/>
      <w:sz w:val="18"/>
      <w:lang w:val="en-GB" w:eastAsia="en-US"/>
    </w:rPr>
  </w:style>
  <w:style w:type="paragraph" w:customStyle="1" w:styleId="toprow">
    <w:name w:val="top row"/>
    <w:basedOn w:val="TAH"/>
    <w:link w:val="toprowChar"/>
    <w:qFormat/>
    <w:rsid w:val="003B34DD"/>
    <w:rPr>
      <w:rFonts w:eastAsia="SimSun"/>
      <w:lang w:eastAsia="x-none"/>
    </w:rPr>
  </w:style>
  <w:style w:type="paragraph" w:customStyle="1" w:styleId="tablecontent">
    <w:name w:val="table content"/>
    <w:basedOn w:val="TAL"/>
    <w:link w:val="tablecontentChar"/>
    <w:qFormat/>
    <w:rsid w:val="003B34DD"/>
    <w:rPr>
      <w:rFonts w:eastAsia="SimSun"/>
      <w:lang w:eastAsia="x-none"/>
    </w:rPr>
  </w:style>
  <w:style w:type="character" w:customStyle="1" w:styleId="toprowChar">
    <w:name w:val="top row Char"/>
    <w:link w:val="toprow"/>
    <w:rsid w:val="003B34DD"/>
    <w:rPr>
      <w:rFonts w:ascii="Arial" w:eastAsia="SimSun" w:hAnsi="Arial"/>
      <w:b/>
      <w:sz w:val="18"/>
      <w:lang w:val="en-GB" w:eastAsia="x-none"/>
    </w:rPr>
  </w:style>
  <w:style w:type="character" w:customStyle="1" w:styleId="tablecontentChar">
    <w:name w:val="table content Char"/>
    <w:link w:val="tablecontent"/>
    <w:rsid w:val="003B34DD"/>
    <w:rPr>
      <w:rFonts w:ascii="Arial" w:eastAsia="SimSun" w:hAnsi="Arial"/>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120516">
      <w:bodyDiv w:val="1"/>
      <w:marLeft w:val="0"/>
      <w:marRight w:val="0"/>
      <w:marTop w:val="0"/>
      <w:marBottom w:val="0"/>
      <w:divBdr>
        <w:top w:val="none" w:sz="0" w:space="0" w:color="auto"/>
        <w:left w:val="none" w:sz="0" w:space="0" w:color="auto"/>
        <w:bottom w:val="none" w:sz="0" w:space="0" w:color="auto"/>
        <w:right w:val="none" w:sz="0" w:space="0" w:color="auto"/>
      </w:divBdr>
      <w:divsChild>
        <w:div w:id="1679115450">
          <w:marLeft w:val="1166"/>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Zeichnu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01E614-3624-418E-A911-28C2FF8D4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793</Words>
  <Characters>14827</Characters>
  <Application>Microsoft Office Word</Application>
  <DocSecurity>0</DocSecurity>
  <Lines>123</Lines>
  <Paragraphs>3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75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BDBOS2</cp:lastModifiedBy>
  <cp:revision>11</cp:revision>
  <cp:lastPrinted>2021-02-12T13:12:00Z</cp:lastPrinted>
  <dcterms:created xsi:type="dcterms:W3CDTF">2021-02-15T16:09:00Z</dcterms:created>
  <dcterms:modified xsi:type="dcterms:W3CDTF">2021-03-04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